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64D6BEB5">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3A3FAC20">
                <wp:simplePos x="0" y="0"/>
                <wp:positionH relativeFrom="margin">
                  <wp:posOffset>1947545</wp:posOffset>
                </wp:positionH>
                <wp:positionV relativeFrom="margin">
                  <wp:align>bottom</wp:align>
                </wp:positionV>
                <wp:extent cx="3886200" cy="485775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8577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3E67CB" w:rsidRDefault="003E67CB" w:rsidP="0044638C">
                            <w:pPr>
                              <w:pStyle w:val="Titel"/>
                              <w:jc w:val="left"/>
                            </w:pPr>
                            <w:r>
                              <w:t>En schack AI baserad på case-baseD Reasoning med grundlig likhet</w:t>
                            </w:r>
                          </w:p>
                          <w:p w14:paraId="774CD16B" w14:textId="691330C5" w:rsidR="003E67CB" w:rsidRDefault="003E67CB" w:rsidP="0021228C">
                            <w:pPr>
                              <w:pStyle w:val="Subtitel"/>
                            </w:pPr>
                          </w:p>
                          <w:p w14:paraId="0A141F46" w14:textId="77777777" w:rsidR="003E67CB" w:rsidRPr="00351214" w:rsidRDefault="003E67CB" w:rsidP="0044638C">
                            <w:pPr>
                              <w:pStyle w:val="TitelEng"/>
                              <w:jc w:val="left"/>
                              <w:rPr>
                                <w:lang w:val="sv-SE"/>
                              </w:rPr>
                            </w:pPr>
                          </w:p>
                          <w:p w14:paraId="3EC9D353" w14:textId="5F2DEEB6" w:rsidR="003E67CB" w:rsidRPr="00FB18CE" w:rsidRDefault="003E67CB"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3E67CB" w:rsidRPr="00351214" w:rsidRDefault="003E67CB" w:rsidP="0029751F">
                            <w:pPr>
                              <w:rPr>
                                <w:lang w:val="en-US"/>
                              </w:rPr>
                            </w:pPr>
                          </w:p>
                          <w:p w14:paraId="6E267B34" w14:textId="77777777" w:rsidR="003E67CB" w:rsidRPr="00351214" w:rsidRDefault="003E67CB" w:rsidP="0029751F">
                            <w:pPr>
                              <w:rPr>
                                <w:lang w:val="en-US"/>
                              </w:rPr>
                            </w:pPr>
                          </w:p>
                          <w:p w14:paraId="555168B5" w14:textId="3E873BB9" w:rsidR="003E67CB" w:rsidRPr="0029751F" w:rsidRDefault="003E67CB" w:rsidP="0029751F">
                            <w:pPr>
                              <w:pStyle w:val="framsida"/>
                            </w:pPr>
                            <w:r w:rsidRPr="0029751F">
                              <w:t xml:space="preserve">Examensarbete inom huvudområdet </w:t>
                            </w:r>
                            <w:r>
                              <w:t>Datavetenskap</w:t>
                            </w:r>
                          </w:p>
                          <w:p w14:paraId="2F2ADA78" w14:textId="77777777" w:rsidR="003E67CB" w:rsidRPr="0029751F" w:rsidRDefault="003E67CB" w:rsidP="0029751F">
                            <w:pPr>
                              <w:pStyle w:val="framsida"/>
                            </w:pPr>
                            <w:r w:rsidRPr="0029751F">
                              <w:t>Grundnivå 30 högskolepoäng</w:t>
                            </w:r>
                          </w:p>
                          <w:p w14:paraId="1A0C0AF5" w14:textId="1ABBCF6C" w:rsidR="003E67CB" w:rsidRDefault="003E67CB" w:rsidP="0029751F">
                            <w:pPr>
                              <w:pStyle w:val="framsida"/>
                            </w:pPr>
                            <w:r w:rsidRPr="0029751F">
                              <w:t>Vårtermin 201</w:t>
                            </w:r>
                            <w:r>
                              <w:t>5</w:t>
                            </w:r>
                          </w:p>
                          <w:p w14:paraId="5B0D18EB" w14:textId="77777777" w:rsidR="003E67CB" w:rsidRPr="0029751F" w:rsidRDefault="003E67CB" w:rsidP="0029751F">
                            <w:pPr>
                              <w:pStyle w:val="framsida"/>
                            </w:pPr>
                          </w:p>
                          <w:p w14:paraId="2081C6E4" w14:textId="79D980AE" w:rsidR="003E67CB" w:rsidRDefault="003E67CB" w:rsidP="0029751F">
                            <w:pPr>
                              <w:pStyle w:val="framsida"/>
                            </w:pPr>
                            <w:r>
                              <w:t>Johannes Qvarford</w:t>
                            </w:r>
                          </w:p>
                          <w:p w14:paraId="2DB7D24D" w14:textId="77777777" w:rsidR="003E67CB" w:rsidRDefault="003E67CB" w:rsidP="0029751F">
                            <w:pPr>
                              <w:pStyle w:val="framsida"/>
                            </w:pPr>
                          </w:p>
                          <w:p w14:paraId="000B93AA" w14:textId="620DCCB7" w:rsidR="003E67CB" w:rsidRPr="0029751F" w:rsidRDefault="003E67CB" w:rsidP="0029751F">
                            <w:pPr>
                              <w:pStyle w:val="framsida"/>
                            </w:pPr>
                            <w:r w:rsidRPr="0029751F">
                              <w:t xml:space="preserve">Handledare: </w:t>
                            </w:r>
                            <w:r>
                              <w:t>Peter Sjöberg</w:t>
                            </w:r>
                          </w:p>
                          <w:p w14:paraId="572CA35E" w14:textId="7A5E80A5" w:rsidR="003E67CB" w:rsidRDefault="003E67CB"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35pt;margin-top:0;width:306pt;height:382.5pt;z-index:251663360;visibility:visible;mso-wrap-style:square;mso-width-percent:0;mso-height-percent:0;mso-wrap-distance-left:9pt;mso-wrap-distance-top:0;mso-wrap-distance-right:9pt;mso-wrap-distance-bottom:0;mso-position-horizontal:absolute;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CFy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" filled="f" stroked="f">
                <v:textbox>
                  <w:txbxContent>
                    <w:p w14:paraId="5597346F" w14:textId="2042D1A8" w:rsidR="003E67CB" w:rsidRDefault="003E67CB" w:rsidP="0044638C">
                      <w:pPr>
                        <w:pStyle w:val="Titel"/>
                        <w:jc w:val="left"/>
                      </w:pPr>
                      <w:r>
                        <w:t>En schack AI baserad på case-baseD Reasoning med grundlig likhet</w:t>
                      </w:r>
                    </w:p>
                    <w:p w14:paraId="774CD16B" w14:textId="691330C5" w:rsidR="003E67CB" w:rsidRDefault="003E67CB" w:rsidP="0021228C">
                      <w:pPr>
                        <w:pStyle w:val="Subtitel"/>
                      </w:pPr>
                    </w:p>
                    <w:p w14:paraId="0A141F46" w14:textId="77777777" w:rsidR="003E67CB" w:rsidRPr="00351214" w:rsidRDefault="003E67CB" w:rsidP="0044638C">
                      <w:pPr>
                        <w:pStyle w:val="TitelEng"/>
                        <w:jc w:val="left"/>
                        <w:rPr>
                          <w:lang w:val="sv-SE"/>
                        </w:rPr>
                      </w:pPr>
                    </w:p>
                    <w:p w14:paraId="3EC9D353" w14:textId="5F2DEEB6" w:rsidR="003E67CB" w:rsidRPr="00FB18CE" w:rsidRDefault="003E67CB"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3E67CB" w:rsidRPr="00351214" w:rsidRDefault="003E67CB" w:rsidP="0029751F">
                      <w:pPr>
                        <w:rPr>
                          <w:lang w:val="en-US"/>
                        </w:rPr>
                      </w:pPr>
                    </w:p>
                    <w:p w14:paraId="6E267B34" w14:textId="77777777" w:rsidR="003E67CB" w:rsidRPr="00351214" w:rsidRDefault="003E67CB" w:rsidP="0029751F">
                      <w:pPr>
                        <w:rPr>
                          <w:lang w:val="en-US"/>
                        </w:rPr>
                      </w:pPr>
                    </w:p>
                    <w:p w14:paraId="555168B5" w14:textId="3E873BB9" w:rsidR="003E67CB" w:rsidRPr="0029751F" w:rsidRDefault="003E67CB" w:rsidP="0029751F">
                      <w:pPr>
                        <w:pStyle w:val="framsida"/>
                      </w:pPr>
                      <w:r w:rsidRPr="0029751F">
                        <w:t xml:space="preserve">Examensarbete inom huvudområdet </w:t>
                      </w:r>
                      <w:r>
                        <w:t>Datavetenskap</w:t>
                      </w:r>
                    </w:p>
                    <w:p w14:paraId="2F2ADA78" w14:textId="77777777" w:rsidR="003E67CB" w:rsidRPr="0029751F" w:rsidRDefault="003E67CB" w:rsidP="0029751F">
                      <w:pPr>
                        <w:pStyle w:val="framsida"/>
                      </w:pPr>
                      <w:r w:rsidRPr="0029751F">
                        <w:t>Grundnivå 30 högskolepoäng</w:t>
                      </w:r>
                    </w:p>
                    <w:p w14:paraId="1A0C0AF5" w14:textId="1ABBCF6C" w:rsidR="003E67CB" w:rsidRDefault="003E67CB" w:rsidP="0029751F">
                      <w:pPr>
                        <w:pStyle w:val="framsida"/>
                      </w:pPr>
                      <w:r w:rsidRPr="0029751F">
                        <w:t>Vårtermin 201</w:t>
                      </w:r>
                      <w:r>
                        <w:t>5</w:t>
                      </w:r>
                    </w:p>
                    <w:p w14:paraId="5B0D18EB" w14:textId="77777777" w:rsidR="003E67CB" w:rsidRPr="0029751F" w:rsidRDefault="003E67CB" w:rsidP="0029751F">
                      <w:pPr>
                        <w:pStyle w:val="framsida"/>
                      </w:pPr>
                    </w:p>
                    <w:p w14:paraId="2081C6E4" w14:textId="79D980AE" w:rsidR="003E67CB" w:rsidRDefault="003E67CB" w:rsidP="0029751F">
                      <w:pPr>
                        <w:pStyle w:val="framsida"/>
                      </w:pPr>
                      <w:r>
                        <w:t>Johannes Qvarford</w:t>
                      </w:r>
                    </w:p>
                    <w:p w14:paraId="2DB7D24D" w14:textId="77777777" w:rsidR="003E67CB" w:rsidRDefault="003E67CB" w:rsidP="0029751F">
                      <w:pPr>
                        <w:pStyle w:val="framsida"/>
                      </w:pPr>
                    </w:p>
                    <w:p w14:paraId="000B93AA" w14:textId="620DCCB7" w:rsidR="003E67CB" w:rsidRPr="0029751F" w:rsidRDefault="003E67CB" w:rsidP="0029751F">
                      <w:pPr>
                        <w:pStyle w:val="framsida"/>
                      </w:pPr>
                      <w:r w:rsidRPr="0029751F">
                        <w:t xml:space="preserve">Handledare: </w:t>
                      </w:r>
                      <w:r>
                        <w:t>Peter Sjöberg</w:t>
                      </w:r>
                    </w:p>
                    <w:p w14:paraId="572CA35E" w14:textId="7A5E80A5" w:rsidR="003E67CB" w:rsidRDefault="003E67CB"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3E67CB" w:rsidRPr="00134A67" w:rsidRDefault="003E67CB"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3E67CB" w:rsidRPr="00134A67" w:rsidRDefault="003E67CB" w:rsidP="00DE50C8">
                      <w:pPr>
                        <w:pStyle w:val="Kommentar"/>
                      </w:pPr>
                    </w:p>
                  </w:txbxContent>
                </v:textbox>
                <w10:wrap anchorx="page" anchory="page"/>
              </v:shape>
            </w:pict>
          </mc:Fallback>
        </mc:AlternateContent>
      </w:r>
    </w:p>
    <w:p w14:paraId="2FC71C5F" w14:textId="0498377D" w:rsidR="00BF6D20" w:rsidRPr="00BF6D20" w:rsidRDefault="00BF6D20" w:rsidP="00BF6D20">
      <w:pPr>
        <w:pStyle w:val="Innehllsfrteckningsrubrik"/>
        <w:rPr>
          <w:lang w:val="sv-SE"/>
        </w:rPr>
      </w:pPr>
      <w:r w:rsidRPr="00BF6D20">
        <w:rPr>
          <w:lang w:val="sv-SE"/>
        </w:rPr>
        <w:lastRenderedPageBreak/>
        <w:t>Sammanfattning</w:t>
      </w:r>
    </w:p>
    <w:p w14:paraId="0336EB0B" w14:textId="533912FD" w:rsidR="00E80C1F" w:rsidRDefault="000928FB" w:rsidP="000928FB">
      <w:r>
        <w:t>Schack är ett spel som ofta används för att undersöka olika tekniker inom artificiell intelligens (AI). I det här arbetet ställs frågan om det går att utveckla en AI-agent vars beslutsfattande är baserat på tekniken Case-</w:t>
      </w:r>
      <w:proofErr w:type="spellStart"/>
      <w:r>
        <w:t>based</w:t>
      </w:r>
      <w:proofErr w:type="spellEnd"/>
      <w:r>
        <w:t xml:space="preserve"> Reasoning (CBR) med grundlig likhet som spelar bättre med fallbaser baserade på bättre experter. En AI-agent har utvecklats som spelat ett antal partier mot sig själv med olika fallbaser baserade på olika experter. Efter att ha undersökt resultatet visade de sig att AI-agenten spelar så dåligt att den nästan aldrig lyckades vinna oavsett fallbas, vilket gjorde att </w:t>
      </w:r>
      <w:r w:rsidR="002512CC">
        <w:t xml:space="preserve">det inte gick att </w:t>
      </w:r>
      <w:r>
        <w:t xml:space="preserve">rangordna dem efter skicklighet. I framtida arbeten kan andra likheter än grundlig likhet </w:t>
      </w:r>
      <w:r w:rsidR="00F61848">
        <w:t>undersökas</w:t>
      </w:r>
      <w:r>
        <w:t xml:space="preserve"> </w:t>
      </w:r>
      <w:r w:rsidR="002512CC">
        <w:t>eller</w:t>
      </w:r>
      <w:r>
        <w:t xml:space="preserve"> så kan det undersökas om en CBR-baserad schackspelande AI-agent kan spela schack bra.</w:t>
      </w:r>
    </w:p>
    <w:p w14:paraId="4389E2E4" w14:textId="7D0C828D" w:rsidR="000928FB" w:rsidRPr="00E80C1F" w:rsidRDefault="00E80C1F" w:rsidP="000928FB">
      <w:r w:rsidRPr="00E80C1F">
        <w:rPr>
          <w:b/>
        </w:rPr>
        <w:t xml:space="preserve">Nyckelord: </w:t>
      </w:r>
      <w:r w:rsidR="00F545C3">
        <w:t>S</w:t>
      </w:r>
      <w:r w:rsidRPr="00E80C1F">
        <w:t>chack, Case-</w:t>
      </w:r>
      <w:proofErr w:type="spellStart"/>
      <w:r w:rsidRPr="00E80C1F">
        <w:t>based</w:t>
      </w:r>
      <w:proofErr w:type="spellEnd"/>
      <w:r w:rsidRPr="00E80C1F">
        <w:t xml:space="preserve"> Reasoning</w:t>
      </w:r>
      <w:r>
        <w:t>, A</w:t>
      </w:r>
      <w:r w:rsidR="00F545C3">
        <w:t>rtificiell i</w:t>
      </w:r>
      <w:r>
        <w:t>ntelligens</w:t>
      </w:r>
      <w:r w:rsidRPr="00E80C1F">
        <w:t>,</w:t>
      </w:r>
      <w:r w:rsidR="00F545C3">
        <w:t xml:space="preserve"> g</w:t>
      </w:r>
      <w:r w:rsidRPr="00E80C1F">
        <w:t>rundlig likhet</w:t>
      </w:r>
      <w:r>
        <w:t>.</w:t>
      </w:r>
      <w:bookmarkStart w:id="0" w:name="_GoBack"/>
      <w:bookmarkEnd w:id="0"/>
      <w:r w:rsidR="000928FB" w:rsidRPr="00E80C1F">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2DA5BFAC" w14:textId="77777777" w:rsidR="00FE6E6D" w:rsidRPr="00FE6E6D" w:rsidRDefault="00FE6E6D" w:rsidP="00FE6E6D">
          <w:pPr>
            <w:pStyle w:val="Innehllsfrteckningsrubrik"/>
            <w:rPr>
              <w:rFonts w:ascii="Georgia" w:eastAsia="Calibri" w:hAnsi="Georgia" w:cs="Times New Roman"/>
              <w:b w:val="0"/>
              <w:bCs w:val="0"/>
              <w:color w:val="auto"/>
              <w:sz w:val="22"/>
              <w:szCs w:val="22"/>
              <w:lang w:val="sv-SE"/>
            </w:rPr>
          </w:pPr>
          <w:r w:rsidRPr="00D3446A">
            <w:rPr>
              <w:lang w:val="sv-SE"/>
            </w:rPr>
            <w:t>Innehållsförteckning</w:t>
          </w:r>
        </w:p>
        <w:p w14:paraId="4D99EF23" w14:textId="77777777" w:rsidR="000E63D9" w:rsidRDefault="00FE6E6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9108666" w:history="1">
            <w:r w:rsidR="000E63D9" w:rsidRPr="006A52F1">
              <w:rPr>
                <w:rStyle w:val="Hyperlnk"/>
                <w:noProof/>
              </w:rPr>
              <w:t>1</w:t>
            </w:r>
            <w:r w:rsidR="000E63D9">
              <w:rPr>
                <w:rFonts w:asciiTheme="minorHAnsi" w:eastAsiaTheme="minorEastAsia" w:hAnsiTheme="minorHAnsi" w:cstheme="minorBidi"/>
                <w:b w:val="0"/>
                <w:bCs w:val="0"/>
                <w:noProof/>
                <w:sz w:val="22"/>
                <w:szCs w:val="22"/>
                <w:lang w:eastAsia="sv-SE"/>
              </w:rPr>
              <w:tab/>
            </w:r>
            <w:r w:rsidR="000E63D9" w:rsidRPr="006A52F1">
              <w:rPr>
                <w:rStyle w:val="Hyperlnk"/>
                <w:noProof/>
              </w:rPr>
              <w:t>Introduktion</w:t>
            </w:r>
            <w:r w:rsidR="000E63D9">
              <w:rPr>
                <w:noProof/>
                <w:webHidden/>
              </w:rPr>
              <w:tab/>
            </w:r>
            <w:r w:rsidR="000E63D9">
              <w:rPr>
                <w:noProof/>
                <w:webHidden/>
              </w:rPr>
              <w:fldChar w:fldCharType="begin"/>
            </w:r>
            <w:r w:rsidR="000E63D9">
              <w:rPr>
                <w:noProof/>
                <w:webHidden/>
              </w:rPr>
              <w:instrText xml:space="preserve"> PAGEREF _Toc419108666 \h </w:instrText>
            </w:r>
            <w:r w:rsidR="000E63D9">
              <w:rPr>
                <w:noProof/>
                <w:webHidden/>
              </w:rPr>
            </w:r>
            <w:r w:rsidR="000E63D9">
              <w:rPr>
                <w:noProof/>
                <w:webHidden/>
              </w:rPr>
              <w:fldChar w:fldCharType="separate"/>
            </w:r>
            <w:r w:rsidR="004913DF">
              <w:rPr>
                <w:noProof/>
                <w:webHidden/>
              </w:rPr>
              <w:t>1</w:t>
            </w:r>
            <w:r w:rsidR="000E63D9">
              <w:rPr>
                <w:noProof/>
                <w:webHidden/>
              </w:rPr>
              <w:fldChar w:fldCharType="end"/>
            </w:r>
          </w:hyperlink>
        </w:p>
        <w:p w14:paraId="2577FD9D" w14:textId="77777777" w:rsidR="000E63D9" w:rsidRDefault="000E63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67" w:history="1">
            <w:r w:rsidRPr="006A52F1">
              <w:rPr>
                <w:rStyle w:val="Hyperlnk"/>
                <w:noProof/>
              </w:rPr>
              <w:t>2</w:t>
            </w:r>
            <w:r>
              <w:rPr>
                <w:rFonts w:asciiTheme="minorHAnsi" w:eastAsiaTheme="minorEastAsia" w:hAnsiTheme="minorHAnsi" w:cstheme="minorBidi"/>
                <w:b w:val="0"/>
                <w:bCs w:val="0"/>
                <w:noProof/>
                <w:sz w:val="22"/>
                <w:szCs w:val="22"/>
                <w:lang w:eastAsia="sv-SE"/>
              </w:rPr>
              <w:tab/>
            </w:r>
            <w:r w:rsidRPr="006A52F1">
              <w:rPr>
                <w:rStyle w:val="Hyperlnk"/>
                <w:noProof/>
              </w:rPr>
              <w:t>Bakgrund</w:t>
            </w:r>
            <w:r>
              <w:rPr>
                <w:noProof/>
                <w:webHidden/>
              </w:rPr>
              <w:tab/>
            </w:r>
            <w:r>
              <w:rPr>
                <w:noProof/>
                <w:webHidden/>
              </w:rPr>
              <w:fldChar w:fldCharType="begin"/>
            </w:r>
            <w:r>
              <w:rPr>
                <w:noProof/>
                <w:webHidden/>
              </w:rPr>
              <w:instrText xml:space="preserve"> PAGEREF _Toc419108667 \h </w:instrText>
            </w:r>
            <w:r>
              <w:rPr>
                <w:noProof/>
                <w:webHidden/>
              </w:rPr>
            </w:r>
            <w:r>
              <w:rPr>
                <w:noProof/>
                <w:webHidden/>
              </w:rPr>
              <w:fldChar w:fldCharType="separate"/>
            </w:r>
            <w:r w:rsidR="004913DF">
              <w:rPr>
                <w:noProof/>
                <w:webHidden/>
              </w:rPr>
              <w:t>2</w:t>
            </w:r>
            <w:r>
              <w:rPr>
                <w:noProof/>
                <w:webHidden/>
              </w:rPr>
              <w:fldChar w:fldCharType="end"/>
            </w:r>
          </w:hyperlink>
        </w:p>
        <w:p w14:paraId="07493918"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68" w:history="1">
            <w:r w:rsidRPr="006A52F1">
              <w:rPr>
                <w:rStyle w:val="Hyperlnk"/>
                <w:noProof/>
              </w:rPr>
              <w:t>2.1</w:t>
            </w:r>
            <w:r>
              <w:rPr>
                <w:rFonts w:asciiTheme="minorHAnsi" w:eastAsiaTheme="minorEastAsia" w:hAnsiTheme="minorHAnsi" w:cstheme="minorBidi"/>
                <w:bCs w:val="0"/>
                <w:noProof/>
                <w:lang w:eastAsia="sv-SE"/>
              </w:rPr>
              <w:tab/>
            </w:r>
            <w:r w:rsidRPr="006A52F1">
              <w:rPr>
                <w:rStyle w:val="Hyperlnk"/>
                <w:noProof/>
              </w:rPr>
              <w:t>Case-based Reasoning</w:t>
            </w:r>
            <w:r>
              <w:rPr>
                <w:noProof/>
                <w:webHidden/>
              </w:rPr>
              <w:tab/>
            </w:r>
            <w:r>
              <w:rPr>
                <w:noProof/>
                <w:webHidden/>
              </w:rPr>
              <w:fldChar w:fldCharType="begin"/>
            </w:r>
            <w:r>
              <w:rPr>
                <w:noProof/>
                <w:webHidden/>
              </w:rPr>
              <w:instrText xml:space="preserve"> PAGEREF _Toc419108668 \h </w:instrText>
            </w:r>
            <w:r>
              <w:rPr>
                <w:noProof/>
                <w:webHidden/>
              </w:rPr>
            </w:r>
            <w:r>
              <w:rPr>
                <w:noProof/>
                <w:webHidden/>
              </w:rPr>
              <w:fldChar w:fldCharType="separate"/>
            </w:r>
            <w:r w:rsidR="004913DF">
              <w:rPr>
                <w:noProof/>
                <w:webHidden/>
              </w:rPr>
              <w:t>2</w:t>
            </w:r>
            <w:r>
              <w:rPr>
                <w:noProof/>
                <w:webHidden/>
              </w:rPr>
              <w:fldChar w:fldCharType="end"/>
            </w:r>
          </w:hyperlink>
        </w:p>
        <w:p w14:paraId="1F200505"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69" w:history="1">
            <w:r w:rsidRPr="006A52F1">
              <w:rPr>
                <w:rStyle w:val="Hyperlnk"/>
                <w:noProof/>
              </w:rPr>
              <w:t>2.1.1</w:t>
            </w:r>
            <w:r>
              <w:rPr>
                <w:rFonts w:asciiTheme="minorHAnsi" w:eastAsiaTheme="minorEastAsia" w:hAnsiTheme="minorHAnsi" w:cstheme="minorBidi"/>
                <w:noProof/>
                <w:sz w:val="22"/>
                <w:lang w:eastAsia="sv-SE"/>
              </w:rPr>
              <w:tab/>
            </w:r>
            <w:r w:rsidRPr="006A52F1">
              <w:rPr>
                <w:rStyle w:val="Hyperlnk"/>
                <w:noProof/>
              </w:rPr>
              <w:t>Representation</w:t>
            </w:r>
            <w:r>
              <w:rPr>
                <w:noProof/>
                <w:webHidden/>
              </w:rPr>
              <w:tab/>
            </w:r>
            <w:r>
              <w:rPr>
                <w:noProof/>
                <w:webHidden/>
              </w:rPr>
              <w:fldChar w:fldCharType="begin"/>
            </w:r>
            <w:r>
              <w:rPr>
                <w:noProof/>
                <w:webHidden/>
              </w:rPr>
              <w:instrText xml:space="preserve"> PAGEREF _Toc419108669 \h </w:instrText>
            </w:r>
            <w:r>
              <w:rPr>
                <w:noProof/>
                <w:webHidden/>
              </w:rPr>
            </w:r>
            <w:r>
              <w:rPr>
                <w:noProof/>
                <w:webHidden/>
              </w:rPr>
              <w:fldChar w:fldCharType="separate"/>
            </w:r>
            <w:r w:rsidR="004913DF">
              <w:rPr>
                <w:noProof/>
                <w:webHidden/>
              </w:rPr>
              <w:t>2</w:t>
            </w:r>
            <w:r>
              <w:rPr>
                <w:noProof/>
                <w:webHidden/>
              </w:rPr>
              <w:fldChar w:fldCharType="end"/>
            </w:r>
          </w:hyperlink>
        </w:p>
        <w:p w14:paraId="2A6D463E"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0" w:history="1">
            <w:r w:rsidRPr="006A52F1">
              <w:rPr>
                <w:rStyle w:val="Hyperlnk"/>
                <w:noProof/>
              </w:rPr>
              <w:t>2.1.2</w:t>
            </w:r>
            <w:r>
              <w:rPr>
                <w:rFonts w:asciiTheme="minorHAnsi" w:eastAsiaTheme="minorEastAsia" w:hAnsiTheme="minorHAnsi" w:cstheme="minorBidi"/>
                <w:noProof/>
                <w:sz w:val="22"/>
                <w:lang w:eastAsia="sv-SE"/>
              </w:rPr>
              <w:tab/>
            </w:r>
            <w:r w:rsidRPr="006A52F1">
              <w:rPr>
                <w:rStyle w:val="Hyperlnk"/>
                <w:noProof/>
              </w:rPr>
              <w:t>Liknelse</w:t>
            </w:r>
            <w:r>
              <w:rPr>
                <w:noProof/>
                <w:webHidden/>
              </w:rPr>
              <w:tab/>
            </w:r>
            <w:r>
              <w:rPr>
                <w:noProof/>
                <w:webHidden/>
              </w:rPr>
              <w:fldChar w:fldCharType="begin"/>
            </w:r>
            <w:r>
              <w:rPr>
                <w:noProof/>
                <w:webHidden/>
              </w:rPr>
              <w:instrText xml:space="preserve"> PAGEREF _Toc419108670 \h </w:instrText>
            </w:r>
            <w:r>
              <w:rPr>
                <w:noProof/>
                <w:webHidden/>
              </w:rPr>
            </w:r>
            <w:r>
              <w:rPr>
                <w:noProof/>
                <w:webHidden/>
              </w:rPr>
              <w:fldChar w:fldCharType="separate"/>
            </w:r>
            <w:r w:rsidR="004913DF">
              <w:rPr>
                <w:noProof/>
                <w:webHidden/>
              </w:rPr>
              <w:t>3</w:t>
            </w:r>
            <w:r>
              <w:rPr>
                <w:noProof/>
                <w:webHidden/>
              </w:rPr>
              <w:fldChar w:fldCharType="end"/>
            </w:r>
          </w:hyperlink>
        </w:p>
        <w:p w14:paraId="3D2C7F8E"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1" w:history="1">
            <w:r w:rsidRPr="006A52F1">
              <w:rPr>
                <w:rStyle w:val="Hyperlnk"/>
                <w:noProof/>
              </w:rPr>
              <w:t>2.1.3</w:t>
            </w:r>
            <w:r>
              <w:rPr>
                <w:rFonts w:asciiTheme="minorHAnsi" w:eastAsiaTheme="minorEastAsia" w:hAnsiTheme="minorHAnsi" w:cstheme="minorBidi"/>
                <w:noProof/>
                <w:sz w:val="22"/>
                <w:lang w:eastAsia="sv-SE"/>
              </w:rPr>
              <w:tab/>
            </w:r>
            <w:r w:rsidRPr="006A52F1">
              <w:rPr>
                <w:rStyle w:val="Hyperlnk"/>
                <w:noProof/>
              </w:rPr>
              <w:t>Hämtning</w:t>
            </w:r>
            <w:r>
              <w:rPr>
                <w:noProof/>
                <w:webHidden/>
              </w:rPr>
              <w:tab/>
            </w:r>
            <w:r>
              <w:rPr>
                <w:noProof/>
                <w:webHidden/>
              </w:rPr>
              <w:fldChar w:fldCharType="begin"/>
            </w:r>
            <w:r>
              <w:rPr>
                <w:noProof/>
                <w:webHidden/>
              </w:rPr>
              <w:instrText xml:space="preserve"> PAGEREF _Toc419108671 \h </w:instrText>
            </w:r>
            <w:r>
              <w:rPr>
                <w:noProof/>
                <w:webHidden/>
              </w:rPr>
            </w:r>
            <w:r>
              <w:rPr>
                <w:noProof/>
                <w:webHidden/>
              </w:rPr>
              <w:fldChar w:fldCharType="separate"/>
            </w:r>
            <w:r w:rsidR="004913DF">
              <w:rPr>
                <w:noProof/>
                <w:webHidden/>
              </w:rPr>
              <w:t>3</w:t>
            </w:r>
            <w:r>
              <w:rPr>
                <w:noProof/>
                <w:webHidden/>
              </w:rPr>
              <w:fldChar w:fldCharType="end"/>
            </w:r>
          </w:hyperlink>
        </w:p>
        <w:p w14:paraId="6F264BEA"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2" w:history="1">
            <w:r w:rsidRPr="006A52F1">
              <w:rPr>
                <w:rStyle w:val="Hyperlnk"/>
                <w:noProof/>
              </w:rPr>
              <w:t>2.1.4</w:t>
            </w:r>
            <w:r>
              <w:rPr>
                <w:rFonts w:asciiTheme="minorHAnsi" w:eastAsiaTheme="minorEastAsia" w:hAnsiTheme="minorHAnsi" w:cstheme="minorBidi"/>
                <w:noProof/>
                <w:sz w:val="22"/>
                <w:lang w:eastAsia="sv-SE"/>
              </w:rPr>
              <w:tab/>
            </w:r>
            <w:r w:rsidRPr="006A52F1">
              <w:rPr>
                <w:rStyle w:val="Hyperlnk"/>
                <w:noProof/>
              </w:rPr>
              <w:t>Anpassning</w:t>
            </w:r>
            <w:r>
              <w:rPr>
                <w:noProof/>
                <w:webHidden/>
              </w:rPr>
              <w:tab/>
            </w:r>
            <w:r>
              <w:rPr>
                <w:noProof/>
                <w:webHidden/>
              </w:rPr>
              <w:fldChar w:fldCharType="begin"/>
            </w:r>
            <w:r>
              <w:rPr>
                <w:noProof/>
                <w:webHidden/>
              </w:rPr>
              <w:instrText xml:space="preserve"> PAGEREF _Toc419108672 \h </w:instrText>
            </w:r>
            <w:r>
              <w:rPr>
                <w:noProof/>
                <w:webHidden/>
              </w:rPr>
            </w:r>
            <w:r>
              <w:rPr>
                <w:noProof/>
                <w:webHidden/>
              </w:rPr>
              <w:fldChar w:fldCharType="separate"/>
            </w:r>
            <w:r w:rsidR="004913DF">
              <w:rPr>
                <w:noProof/>
                <w:webHidden/>
              </w:rPr>
              <w:t>4</w:t>
            </w:r>
            <w:r>
              <w:rPr>
                <w:noProof/>
                <w:webHidden/>
              </w:rPr>
              <w:fldChar w:fldCharType="end"/>
            </w:r>
          </w:hyperlink>
        </w:p>
        <w:p w14:paraId="2B3B4E57"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3" w:history="1">
            <w:r w:rsidRPr="006A52F1">
              <w:rPr>
                <w:rStyle w:val="Hyperlnk"/>
                <w:noProof/>
              </w:rPr>
              <w:t>2.1.5</w:t>
            </w:r>
            <w:r>
              <w:rPr>
                <w:rFonts w:asciiTheme="minorHAnsi" w:eastAsiaTheme="minorEastAsia" w:hAnsiTheme="minorHAnsi" w:cstheme="minorBidi"/>
                <w:noProof/>
                <w:sz w:val="22"/>
                <w:lang w:eastAsia="sv-SE"/>
              </w:rPr>
              <w:tab/>
            </w:r>
            <w:r w:rsidRPr="006A52F1">
              <w:rPr>
                <w:rStyle w:val="Hyperlnk"/>
                <w:noProof/>
              </w:rPr>
              <w:t>Tidigare arbeten</w:t>
            </w:r>
            <w:r>
              <w:rPr>
                <w:noProof/>
                <w:webHidden/>
              </w:rPr>
              <w:tab/>
            </w:r>
            <w:r>
              <w:rPr>
                <w:noProof/>
                <w:webHidden/>
              </w:rPr>
              <w:fldChar w:fldCharType="begin"/>
            </w:r>
            <w:r>
              <w:rPr>
                <w:noProof/>
                <w:webHidden/>
              </w:rPr>
              <w:instrText xml:space="preserve"> PAGEREF _Toc419108673 \h </w:instrText>
            </w:r>
            <w:r>
              <w:rPr>
                <w:noProof/>
                <w:webHidden/>
              </w:rPr>
            </w:r>
            <w:r>
              <w:rPr>
                <w:noProof/>
                <w:webHidden/>
              </w:rPr>
              <w:fldChar w:fldCharType="separate"/>
            </w:r>
            <w:r w:rsidR="004913DF">
              <w:rPr>
                <w:noProof/>
                <w:webHidden/>
              </w:rPr>
              <w:t>4</w:t>
            </w:r>
            <w:r>
              <w:rPr>
                <w:noProof/>
                <w:webHidden/>
              </w:rPr>
              <w:fldChar w:fldCharType="end"/>
            </w:r>
          </w:hyperlink>
        </w:p>
        <w:p w14:paraId="1D391CAD"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74" w:history="1">
            <w:r w:rsidRPr="006A52F1">
              <w:rPr>
                <w:rStyle w:val="Hyperlnk"/>
                <w:noProof/>
              </w:rPr>
              <w:t>2.2</w:t>
            </w:r>
            <w:r>
              <w:rPr>
                <w:rFonts w:asciiTheme="minorHAnsi" w:eastAsiaTheme="minorEastAsia" w:hAnsiTheme="minorHAnsi" w:cstheme="minorBidi"/>
                <w:bCs w:val="0"/>
                <w:noProof/>
                <w:lang w:eastAsia="sv-SE"/>
              </w:rPr>
              <w:tab/>
            </w:r>
            <w:r w:rsidRPr="006A52F1">
              <w:rPr>
                <w:rStyle w:val="Hyperlnk"/>
                <w:noProof/>
              </w:rPr>
              <w:t>Schack</w:t>
            </w:r>
            <w:r>
              <w:rPr>
                <w:noProof/>
                <w:webHidden/>
              </w:rPr>
              <w:tab/>
            </w:r>
            <w:r>
              <w:rPr>
                <w:noProof/>
                <w:webHidden/>
              </w:rPr>
              <w:fldChar w:fldCharType="begin"/>
            </w:r>
            <w:r>
              <w:rPr>
                <w:noProof/>
                <w:webHidden/>
              </w:rPr>
              <w:instrText xml:space="preserve"> PAGEREF _Toc419108674 \h </w:instrText>
            </w:r>
            <w:r>
              <w:rPr>
                <w:noProof/>
                <w:webHidden/>
              </w:rPr>
            </w:r>
            <w:r>
              <w:rPr>
                <w:noProof/>
                <w:webHidden/>
              </w:rPr>
              <w:fldChar w:fldCharType="separate"/>
            </w:r>
            <w:r w:rsidR="004913DF">
              <w:rPr>
                <w:noProof/>
                <w:webHidden/>
              </w:rPr>
              <w:t>4</w:t>
            </w:r>
            <w:r>
              <w:rPr>
                <w:noProof/>
                <w:webHidden/>
              </w:rPr>
              <w:fldChar w:fldCharType="end"/>
            </w:r>
          </w:hyperlink>
        </w:p>
        <w:p w14:paraId="330DCDC0"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5" w:history="1">
            <w:r w:rsidRPr="006A52F1">
              <w:rPr>
                <w:rStyle w:val="Hyperlnk"/>
                <w:noProof/>
              </w:rPr>
              <w:t>2.2.1</w:t>
            </w:r>
            <w:r>
              <w:rPr>
                <w:rFonts w:asciiTheme="minorHAnsi" w:eastAsiaTheme="minorEastAsia" w:hAnsiTheme="minorHAnsi" w:cstheme="minorBidi"/>
                <w:noProof/>
                <w:sz w:val="22"/>
                <w:lang w:eastAsia="sv-SE"/>
              </w:rPr>
              <w:tab/>
            </w:r>
            <w:r w:rsidRPr="006A52F1">
              <w:rPr>
                <w:rStyle w:val="Hyperlnk"/>
                <w:noProof/>
              </w:rPr>
              <w:t>Regler</w:t>
            </w:r>
            <w:r>
              <w:rPr>
                <w:noProof/>
                <w:webHidden/>
              </w:rPr>
              <w:tab/>
            </w:r>
            <w:r>
              <w:rPr>
                <w:noProof/>
                <w:webHidden/>
              </w:rPr>
              <w:fldChar w:fldCharType="begin"/>
            </w:r>
            <w:r>
              <w:rPr>
                <w:noProof/>
                <w:webHidden/>
              </w:rPr>
              <w:instrText xml:space="preserve"> PAGEREF _Toc419108675 \h </w:instrText>
            </w:r>
            <w:r>
              <w:rPr>
                <w:noProof/>
                <w:webHidden/>
              </w:rPr>
            </w:r>
            <w:r>
              <w:rPr>
                <w:noProof/>
                <w:webHidden/>
              </w:rPr>
              <w:fldChar w:fldCharType="separate"/>
            </w:r>
            <w:r w:rsidR="004913DF">
              <w:rPr>
                <w:noProof/>
                <w:webHidden/>
              </w:rPr>
              <w:t>4</w:t>
            </w:r>
            <w:r>
              <w:rPr>
                <w:noProof/>
                <w:webHidden/>
              </w:rPr>
              <w:fldChar w:fldCharType="end"/>
            </w:r>
          </w:hyperlink>
        </w:p>
        <w:p w14:paraId="339AFB5E"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6" w:history="1">
            <w:r w:rsidRPr="006A52F1">
              <w:rPr>
                <w:rStyle w:val="Hyperlnk"/>
                <w:noProof/>
              </w:rPr>
              <w:t>2.2.2</w:t>
            </w:r>
            <w:r>
              <w:rPr>
                <w:rFonts w:asciiTheme="minorHAnsi" w:eastAsiaTheme="minorEastAsia" w:hAnsiTheme="minorHAnsi" w:cstheme="minorBidi"/>
                <w:noProof/>
                <w:sz w:val="22"/>
                <w:lang w:eastAsia="sv-SE"/>
              </w:rPr>
              <w:tab/>
            </w:r>
            <w:r w:rsidRPr="006A52F1">
              <w:rPr>
                <w:rStyle w:val="Hyperlnk"/>
                <w:noProof/>
              </w:rPr>
              <w:t>Elo-rankning</w:t>
            </w:r>
            <w:r>
              <w:rPr>
                <w:noProof/>
                <w:webHidden/>
              </w:rPr>
              <w:tab/>
            </w:r>
            <w:r>
              <w:rPr>
                <w:noProof/>
                <w:webHidden/>
              </w:rPr>
              <w:fldChar w:fldCharType="begin"/>
            </w:r>
            <w:r>
              <w:rPr>
                <w:noProof/>
                <w:webHidden/>
              </w:rPr>
              <w:instrText xml:space="preserve"> PAGEREF _Toc419108676 \h </w:instrText>
            </w:r>
            <w:r>
              <w:rPr>
                <w:noProof/>
                <w:webHidden/>
              </w:rPr>
            </w:r>
            <w:r>
              <w:rPr>
                <w:noProof/>
                <w:webHidden/>
              </w:rPr>
              <w:fldChar w:fldCharType="separate"/>
            </w:r>
            <w:r w:rsidR="004913DF">
              <w:rPr>
                <w:noProof/>
                <w:webHidden/>
              </w:rPr>
              <w:t>7</w:t>
            </w:r>
            <w:r>
              <w:rPr>
                <w:noProof/>
                <w:webHidden/>
              </w:rPr>
              <w:fldChar w:fldCharType="end"/>
            </w:r>
          </w:hyperlink>
        </w:p>
        <w:p w14:paraId="5BAA1CF7"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7" w:history="1">
            <w:r w:rsidRPr="006A52F1">
              <w:rPr>
                <w:rStyle w:val="Hyperlnk"/>
                <w:noProof/>
              </w:rPr>
              <w:t>2.2.3</w:t>
            </w:r>
            <w:r>
              <w:rPr>
                <w:rFonts w:asciiTheme="minorHAnsi" w:eastAsiaTheme="minorEastAsia" w:hAnsiTheme="minorHAnsi" w:cstheme="minorBidi"/>
                <w:noProof/>
                <w:sz w:val="22"/>
                <w:lang w:eastAsia="sv-SE"/>
              </w:rPr>
              <w:tab/>
            </w:r>
            <w:r w:rsidRPr="006A52F1">
              <w:rPr>
                <w:rStyle w:val="Hyperlnk"/>
                <w:noProof/>
              </w:rPr>
              <w:t>Portable Game Notation</w:t>
            </w:r>
            <w:r>
              <w:rPr>
                <w:noProof/>
                <w:webHidden/>
              </w:rPr>
              <w:tab/>
            </w:r>
            <w:r>
              <w:rPr>
                <w:noProof/>
                <w:webHidden/>
              </w:rPr>
              <w:fldChar w:fldCharType="begin"/>
            </w:r>
            <w:r>
              <w:rPr>
                <w:noProof/>
                <w:webHidden/>
              </w:rPr>
              <w:instrText xml:space="preserve"> PAGEREF _Toc419108677 \h </w:instrText>
            </w:r>
            <w:r>
              <w:rPr>
                <w:noProof/>
                <w:webHidden/>
              </w:rPr>
            </w:r>
            <w:r>
              <w:rPr>
                <w:noProof/>
                <w:webHidden/>
              </w:rPr>
              <w:fldChar w:fldCharType="separate"/>
            </w:r>
            <w:r w:rsidR="004913DF">
              <w:rPr>
                <w:noProof/>
                <w:webHidden/>
              </w:rPr>
              <w:t>8</w:t>
            </w:r>
            <w:r>
              <w:rPr>
                <w:noProof/>
                <w:webHidden/>
              </w:rPr>
              <w:fldChar w:fldCharType="end"/>
            </w:r>
          </w:hyperlink>
        </w:p>
        <w:p w14:paraId="28260513"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8" w:history="1">
            <w:r w:rsidRPr="006A52F1">
              <w:rPr>
                <w:rStyle w:val="Hyperlnk"/>
                <w:noProof/>
              </w:rPr>
              <w:t>2.2.4</w:t>
            </w:r>
            <w:r>
              <w:rPr>
                <w:rFonts w:asciiTheme="minorHAnsi" w:eastAsiaTheme="minorEastAsia" w:hAnsiTheme="minorHAnsi" w:cstheme="minorBidi"/>
                <w:noProof/>
                <w:sz w:val="22"/>
                <w:lang w:eastAsia="sv-SE"/>
              </w:rPr>
              <w:tab/>
            </w:r>
            <w:r w:rsidRPr="006A52F1">
              <w:rPr>
                <w:rStyle w:val="Hyperlnk"/>
                <w:noProof/>
              </w:rPr>
              <w:t>Schack AI:s historia</w:t>
            </w:r>
            <w:r>
              <w:rPr>
                <w:noProof/>
                <w:webHidden/>
              </w:rPr>
              <w:tab/>
            </w:r>
            <w:r>
              <w:rPr>
                <w:noProof/>
                <w:webHidden/>
              </w:rPr>
              <w:fldChar w:fldCharType="begin"/>
            </w:r>
            <w:r>
              <w:rPr>
                <w:noProof/>
                <w:webHidden/>
              </w:rPr>
              <w:instrText xml:space="preserve"> PAGEREF _Toc419108678 \h </w:instrText>
            </w:r>
            <w:r>
              <w:rPr>
                <w:noProof/>
                <w:webHidden/>
              </w:rPr>
            </w:r>
            <w:r>
              <w:rPr>
                <w:noProof/>
                <w:webHidden/>
              </w:rPr>
              <w:fldChar w:fldCharType="separate"/>
            </w:r>
            <w:r w:rsidR="004913DF">
              <w:rPr>
                <w:noProof/>
                <w:webHidden/>
              </w:rPr>
              <w:t>8</w:t>
            </w:r>
            <w:r>
              <w:rPr>
                <w:noProof/>
                <w:webHidden/>
              </w:rPr>
              <w:fldChar w:fldCharType="end"/>
            </w:r>
          </w:hyperlink>
        </w:p>
        <w:p w14:paraId="559D7F78" w14:textId="77777777" w:rsidR="000E63D9" w:rsidRDefault="000E63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79" w:history="1">
            <w:r w:rsidRPr="006A52F1">
              <w:rPr>
                <w:rStyle w:val="Hyperlnk"/>
                <w:noProof/>
              </w:rPr>
              <w:t>3</w:t>
            </w:r>
            <w:r>
              <w:rPr>
                <w:rFonts w:asciiTheme="minorHAnsi" w:eastAsiaTheme="minorEastAsia" w:hAnsiTheme="minorHAnsi" w:cstheme="minorBidi"/>
                <w:b w:val="0"/>
                <w:bCs w:val="0"/>
                <w:noProof/>
                <w:sz w:val="22"/>
                <w:szCs w:val="22"/>
                <w:lang w:eastAsia="sv-SE"/>
              </w:rPr>
              <w:tab/>
            </w:r>
            <w:r w:rsidRPr="006A52F1">
              <w:rPr>
                <w:rStyle w:val="Hyperlnk"/>
                <w:noProof/>
              </w:rPr>
              <w:t>Problemformulering</w:t>
            </w:r>
            <w:r>
              <w:rPr>
                <w:noProof/>
                <w:webHidden/>
              </w:rPr>
              <w:tab/>
            </w:r>
            <w:r>
              <w:rPr>
                <w:noProof/>
                <w:webHidden/>
              </w:rPr>
              <w:fldChar w:fldCharType="begin"/>
            </w:r>
            <w:r>
              <w:rPr>
                <w:noProof/>
                <w:webHidden/>
              </w:rPr>
              <w:instrText xml:space="preserve"> PAGEREF _Toc419108679 \h </w:instrText>
            </w:r>
            <w:r>
              <w:rPr>
                <w:noProof/>
                <w:webHidden/>
              </w:rPr>
            </w:r>
            <w:r>
              <w:rPr>
                <w:noProof/>
                <w:webHidden/>
              </w:rPr>
              <w:fldChar w:fldCharType="separate"/>
            </w:r>
            <w:r w:rsidR="004913DF">
              <w:rPr>
                <w:noProof/>
                <w:webHidden/>
              </w:rPr>
              <w:t>11</w:t>
            </w:r>
            <w:r>
              <w:rPr>
                <w:noProof/>
                <w:webHidden/>
              </w:rPr>
              <w:fldChar w:fldCharType="end"/>
            </w:r>
          </w:hyperlink>
        </w:p>
        <w:p w14:paraId="16300912"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80" w:history="1">
            <w:r w:rsidRPr="006A52F1">
              <w:rPr>
                <w:rStyle w:val="Hyperlnk"/>
                <w:noProof/>
              </w:rPr>
              <w:t>3.1</w:t>
            </w:r>
            <w:r>
              <w:rPr>
                <w:rFonts w:asciiTheme="minorHAnsi" w:eastAsiaTheme="minorEastAsia" w:hAnsiTheme="minorHAnsi" w:cstheme="minorBidi"/>
                <w:bCs w:val="0"/>
                <w:noProof/>
                <w:lang w:eastAsia="sv-SE"/>
              </w:rPr>
              <w:tab/>
            </w:r>
            <w:r w:rsidRPr="006A52F1">
              <w:rPr>
                <w:rStyle w:val="Hyperlnk"/>
                <w:noProof/>
              </w:rPr>
              <w:t>Problemformulering</w:t>
            </w:r>
            <w:r>
              <w:rPr>
                <w:noProof/>
                <w:webHidden/>
              </w:rPr>
              <w:tab/>
            </w:r>
            <w:r>
              <w:rPr>
                <w:noProof/>
                <w:webHidden/>
              </w:rPr>
              <w:fldChar w:fldCharType="begin"/>
            </w:r>
            <w:r>
              <w:rPr>
                <w:noProof/>
                <w:webHidden/>
              </w:rPr>
              <w:instrText xml:space="preserve"> PAGEREF _Toc419108680 \h </w:instrText>
            </w:r>
            <w:r>
              <w:rPr>
                <w:noProof/>
                <w:webHidden/>
              </w:rPr>
            </w:r>
            <w:r>
              <w:rPr>
                <w:noProof/>
                <w:webHidden/>
              </w:rPr>
              <w:fldChar w:fldCharType="separate"/>
            </w:r>
            <w:r w:rsidR="004913DF">
              <w:rPr>
                <w:noProof/>
                <w:webHidden/>
              </w:rPr>
              <w:t>11</w:t>
            </w:r>
            <w:r>
              <w:rPr>
                <w:noProof/>
                <w:webHidden/>
              </w:rPr>
              <w:fldChar w:fldCharType="end"/>
            </w:r>
          </w:hyperlink>
        </w:p>
        <w:p w14:paraId="4BD8AF49"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81" w:history="1">
            <w:r w:rsidRPr="006A52F1">
              <w:rPr>
                <w:rStyle w:val="Hyperlnk"/>
                <w:noProof/>
              </w:rPr>
              <w:t>3.2</w:t>
            </w:r>
            <w:r>
              <w:rPr>
                <w:rFonts w:asciiTheme="minorHAnsi" w:eastAsiaTheme="minorEastAsia" w:hAnsiTheme="minorHAnsi" w:cstheme="minorBidi"/>
                <w:bCs w:val="0"/>
                <w:noProof/>
                <w:lang w:eastAsia="sv-SE"/>
              </w:rPr>
              <w:tab/>
            </w:r>
            <w:r w:rsidRPr="006A52F1">
              <w:rPr>
                <w:rStyle w:val="Hyperlnk"/>
                <w:noProof/>
              </w:rPr>
              <w:t>Metodbeskrivning</w:t>
            </w:r>
            <w:r>
              <w:rPr>
                <w:noProof/>
                <w:webHidden/>
              </w:rPr>
              <w:tab/>
            </w:r>
            <w:r>
              <w:rPr>
                <w:noProof/>
                <w:webHidden/>
              </w:rPr>
              <w:fldChar w:fldCharType="begin"/>
            </w:r>
            <w:r>
              <w:rPr>
                <w:noProof/>
                <w:webHidden/>
              </w:rPr>
              <w:instrText xml:space="preserve"> PAGEREF _Toc419108681 \h </w:instrText>
            </w:r>
            <w:r>
              <w:rPr>
                <w:noProof/>
                <w:webHidden/>
              </w:rPr>
            </w:r>
            <w:r>
              <w:rPr>
                <w:noProof/>
                <w:webHidden/>
              </w:rPr>
              <w:fldChar w:fldCharType="separate"/>
            </w:r>
            <w:r w:rsidR="004913DF">
              <w:rPr>
                <w:noProof/>
                <w:webHidden/>
              </w:rPr>
              <w:t>12</w:t>
            </w:r>
            <w:r>
              <w:rPr>
                <w:noProof/>
                <w:webHidden/>
              </w:rPr>
              <w:fldChar w:fldCharType="end"/>
            </w:r>
          </w:hyperlink>
        </w:p>
        <w:p w14:paraId="52C962C1" w14:textId="77777777" w:rsidR="000E63D9" w:rsidRDefault="000E63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82" w:history="1">
            <w:r w:rsidRPr="006A52F1">
              <w:rPr>
                <w:rStyle w:val="Hyperlnk"/>
                <w:noProof/>
              </w:rPr>
              <w:t>4</w:t>
            </w:r>
            <w:r>
              <w:rPr>
                <w:rFonts w:asciiTheme="minorHAnsi" w:eastAsiaTheme="minorEastAsia" w:hAnsiTheme="minorHAnsi" w:cstheme="minorBidi"/>
                <w:b w:val="0"/>
                <w:bCs w:val="0"/>
                <w:noProof/>
                <w:sz w:val="22"/>
                <w:szCs w:val="22"/>
                <w:lang w:eastAsia="sv-SE"/>
              </w:rPr>
              <w:tab/>
            </w:r>
            <w:r w:rsidRPr="006A52F1">
              <w:rPr>
                <w:rStyle w:val="Hyperlnk"/>
                <w:noProof/>
              </w:rPr>
              <w:t>Implementation</w:t>
            </w:r>
            <w:r>
              <w:rPr>
                <w:noProof/>
                <w:webHidden/>
              </w:rPr>
              <w:tab/>
            </w:r>
            <w:r>
              <w:rPr>
                <w:noProof/>
                <w:webHidden/>
              </w:rPr>
              <w:fldChar w:fldCharType="begin"/>
            </w:r>
            <w:r>
              <w:rPr>
                <w:noProof/>
                <w:webHidden/>
              </w:rPr>
              <w:instrText xml:space="preserve"> PAGEREF _Toc419108682 \h </w:instrText>
            </w:r>
            <w:r>
              <w:rPr>
                <w:noProof/>
                <w:webHidden/>
              </w:rPr>
            </w:r>
            <w:r>
              <w:rPr>
                <w:noProof/>
                <w:webHidden/>
              </w:rPr>
              <w:fldChar w:fldCharType="separate"/>
            </w:r>
            <w:r w:rsidR="004913DF">
              <w:rPr>
                <w:noProof/>
                <w:webHidden/>
              </w:rPr>
              <w:t>14</w:t>
            </w:r>
            <w:r>
              <w:rPr>
                <w:noProof/>
                <w:webHidden/>
              </w:rPr>
              <w:fldChar w:fldCharType="end"/>
            </w:r>
          </w:hyperlink>
        </w:p>
        <w:p w14:paraId="12DE5AC9"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83" w:history="1">
            <w:r w:rsidRPr="006A52F1">
              <w:rPr>
                <w:rStyle w:val="Hyperlnk"/>
                <w:noProof/>
              </w:rPr>
              <w:t>4.1</w:t>
            </w:r>
            <w:r>
              <w:rPr>
                <w:rFonts w:asciiTheme="minorHAnsi" w:eastAsiaTheme="minorEastAsia" w:hAnsiTheme="minorHAnsi" w:cstheme="minorBidi"/>
                <w:bCs w:val="0"/>
                <w:noProof/>
                <w:lang w:eastAsia="sv-SE"/>
              </w:rPr>
              <w:tab/>
            </w:r>
            <w:r w:rsidRPr="006A52F1">
              <w:rPr>
                <w:rStyle w:val="Hyperlnk"/>
                <w:noProof/>
              </w:rPr>
              <w:t>Schack</w:t>
            </w:r>
            <w:r>
              <w:rPr>
                <w:noProof/>
                <w:webHidden/>
              </w:rPr>
              <w:tab/>
            </w:r>
            <w:r>
              <w:rPr>
                <w:noProof/>
                <w:webHidden/>
              </w:rPr>
              <w:fldChar w:fldCharType="begin"/>
            </w:r>
            <w:r>
              <w:rPr>
                <w:noProof/>
                <w:webHidden/>
              </w:rPr>
              <w:instrText xml:space="preserve"> PAGEREF _Toc419108683 \h </w:instrText>
            </w:r>
            <w:r>
              <w:rPr>
                <w:noProof/>
                <w:webHidden/>
              </w:rPr>
            </w:r>
            <w:r>
              <w:rPr>
                <w:noProof/>
                <w:webHidden/>
              </w:rPr>
              <w:fldChar w:fldCharType="separate"/>
            </w:r>
            <w:r w:rsidR="004913DF">
              <w:rPr>
                <w:noProof/>
                <w:webHidden/>
              </w:rPr>
              <w:t>14</w:t>
            </w:r>
            <w:r>
              <w:rPr>
                <w:noProof/>
                <w:webHidden/>
              </w:rPr>
              <w:fldChar w:fldCharType="end"/>
            </w:r>
          </w:hyperlink>
        </w:p>
        <w:p w14:paraId="774D8E3C"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4" w:history="1">
            <w:r w:rsidRPr="006A52F1">
              <w:rPr>
                <w:rStyle w:val="Hyperlnk"/>
                <w:noProof/>
              </w:rPr>
              <w:t>4.1.1</w:t>
            </w:r>
            <w:r>
              <w:rPr>
                <w:rFonts w:asciiTheme="minorHAnsi" w:eastAsiaTheme="minorEastAsia" w:hAnsiTheme="minorHAnsi" w:cstheme="minorBidi"/>
                <w:noProof/>
                <w:sz w:val="22"/>
                <w:lang w:eastAsia="sv-SE"/>
              </w:rPr>
              <w:tab/>
            </w:r>
            <w:r w:rsidRPr="006A52F1">
              <w:rPr>
                <w:rStyle w:val="Hyperlnk"/>
                <w:noProof/>
              </w:rPr>
              <w:t>Parti</w:t>
            </w:r>
            <w:r>
              <w:rPr>
                <w:noProof/>
                <w:webHidden/>
              </w:rPr>
              <w:tab/>
            </w:r>
            <w:r>
              <w:rPr>
                <w:noProof/>
                <w:webHidden/>
              </w:rPr>
              <w:fldChar w:fldCharType="begin"/>
            </w:r>
            <w:r>
              <w:rPr>
                <w:noProof/>
                <w:webHidden/>
              </w:rPr>
              <w:instrText xml:space="preserve"> PAGEREF _Toc419108684 \h </w:instrText>
            </w:r>
            <w:r>
              <w:rPr>
                <w:noProof/>
                <w:webHidden/>
              </w:rPr>
            </w:r>
            <w:r>
              <w:rPr>
                <w:noProof/>
                <w:webHidden/>
              </w:rPr>
              <w:fldChar w:fldCharType="separate"/>
            </w:r>
            <w:r w:rsidR="004913DF">
              <w:rPr>
                <w:noProof/>
                <w:webHidden/>
              </w:rPr>
              <w:t>14</w:t>
            </w:r>
            <w:r>
              <w:rPr>
                <w:noProof/>
                <w:webHidden/>
              </w:rPr>
              <w:fldChar w:fldCharType="end"/>
            </w:r>
          </w:hyperlink>
        </w:p>
        <w:p w14:paraId="75567CFE"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5" w:history="1">
            <w:r w:rsidRPr="006A52F1">
              <w:rPr>
                <w:rStyle w:val="Hyperlnk"/>
                <w:noProof/>
              </w:rPr>
              <w:t>4.1.2</w:t>
            </w:r>
            <w:r>
              <w:rPr>
                <w:rFonts w:asciiTheme="minorHAnsi" w:eastAsiaTheme="minorEastAsia" w:hAnsiTheme="minorHAnsi" w:cstheme="minorBidi"/>
                <w:noProof/>
                <w:sz w:val="22"/>
                <w:lang w:eastAsia="sv-SE"/>
              </w:rPr>
              <w:tab/>
            </w:r>
            <w:r w:rsidRPr="006A52F1">
              <w:rPr>
                <w:rStyle w:val="Hyperlnk"/>
                <w:noProof/>
              </w:rPr>
              <w:t>Bräde</w:t>
            </w:r>
            <w:r>
              <w:rPr>
                <w:noProof/>
                <w:webHidden/>
              </w:rPr>
              <w:tab/>
            </w:r>
            <w:r>
              <w:rPr>
                <w:noProof/>
                <w:webHidden/>
              </w:rPr>
              <w:fldChar w:fldCharType="begin"/>
            </w:r>
            <w:r>
              <w:rPr>
                <w:noProof/>
                <w:webHidden/>
              </w:rPr>
              <w:instrText xml:space="preserve"> PAGEREF _Toc419108685 \h </w:instrText>
            </w:r>
            <w:r>
              <w:rPr>
                <w:noProof/>
                <w:webHidden/>
              </w:rPr>
            </w:r>
            <w:r>
              <w:rPr>
                <w:noProof/>
                <w:webHidden/>
              </w:rPr>
              <w:fldChar w:fldCharType="separate"/>
            </w:r>
            <w:r w:rsidR="004913DF">
              <w:rPr>
                <w:noProof/>
                <w:webHidden/>
              </w:rPr>
              <w:t>15</w:t>
            </w:r>
            <w:r>
              <w:rPr>
                <w:noProof/>
                <w:webHidden/>
              </w:rPr>
              <w:fldChar w:fldCharType="end"/>
            </w:r>
          </w:hyperlink>
        </w:p>
        <w:p w14:paraId="12061D61"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6" w:history="1">
            <w:r w:rsidRPr="006A52F1">
              <w:rPr>
                <w:rStyle w:val="Hyperlnk"/>
                <w:noProof/>
              </w:rPr>
              <w:t>4.1.3</w:t>
            </w:r>
            <w:r>
              <w:rPr>
                <w:rFonts w:asciiTheme="minorHAnsi" w:eastAsiaTheme="minorEastAsia" w:hAnsiTheme="minorHAnsi" w:cstheme="minorBidi"/>
                <w:noProof/>
                <w:sz w:val="22"/>
                <w:lang w:eastAsia="sv-SE"/>
              </w:rPr>
              <w:tab/>
            </w:r>
            <w:r w:rsidRPr="006A52F1">
              <w:rPr>
                <w:rStyle w:val="Hyperlnk"/>
                <w:noProof/>
              </w:rPr>
              <w:t>Läge</w:t>
            </w:r>
            <w:r>
              <w:rPr>
                <w:noProof/>
                <w:webHidden/>
              </w:rPr>
              <w:tab/>
            </w:r>
            <w:r>
              <w:rPr>
                <w:noProof/>
                <w:webHidden/>
              </w:rPr>
              <w:fldChar w:fldCharType="begin"/>
            </w:r>
            <w:r>
              <w:rPr>
                <w:noProof/>
                <w:webHidden/>
              </w:rPr>
              <w:instrText xml:space="preserve"> PAGEREF _Toc419108686 \h </w:instrText>
            </w:r>
            <w:r>
              <w:rPr>
                <w:noProof/>
                <w:webHidden/>
              </w:rPr>
            </w:r>
            <w:r>
              <w:rPr>
                <w:noProof/>
                <w:webHidden/>
              </w:rPr>
              <w:fldChar w:fldCharType="separate"/>
            </w:r>
            <w:r w:rsidR="004913DF">
              <w:rPr>
                <w:noProof/>
                <w:webHidden/>
              </w:rPr>
              <w:t>16</w:t>
            </w:r>
            <w:r>
              <w:rPr>
                <w:noProof/>
                <w:webHidden/>
              </w:rPr>
              <w:fldChar w:fldCharType="end"/>
            </w:r>
          </w:hyperlink>
        </w:p>
        <w:p w14:paraId="0FA1C485"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7" w:history="1">
            <w:r w:rsidRPr="006A52F1">
              <w:rPr>
                <w:rStyle w:val="Hyperlnk"/>
                <w:noProof/>
              </w:rPr>
              <w:t>4.1.4</w:t>
            </w:r>
            <w:r>
              <w:rPr>
                <w:rFonts w:asciiTheme="minorHAnsi" w:eastAsiaTheme="minorEastAsia" w:hAnsiTheme="minorHAnsi" w:cstheme="minorBidi"/>
                <w:noProof/>
                <w:sz w:val="22"/>
                <w:lang w:eastAsia="sv-SE"/>
              </w:rPr>
              <w:tab/>
            </w:r>
            <w:r w:rsidRPr="006A52F1">
              <w:rPr>
                <w:rStyle w:val="Hyperlnk"/>
                <w:noProof/>
              </w:rPr>
              <w:t>Drag</w:t>
            </w:r>
            <w:r>
              <w:rPr>
                <w:noProof/>
                <w:webHidden/>
              </w:rPr>
              <w:tab/>
            </w:r>
            <w:r>
              <w:rPr>
                <w:noProof/>
                <w:webHidden/>
              </w:rPr>
              <w:fldChar w:fldCharType="begin"/>
            </w:r>
            <w:r>
              <w:rPr>
                <w:noProof/>
                <w:webHidden/>
              </w:rPr>
              <w:instrText xml:space="preserve"> PAGEREF _Toc419108687 \h </w:instrText>
            </w:r>
            <w:r>
              <w:rPr>
                <w:noProof/>
                <w:webHidden/>
              </w:rPr>
            </w:r>
            <w:r>
              <w:rPr>
                <w:noProof/>
                <w:webHidden/>
              </w:rPr>
              <w:fldChar w:fldCharType="separate"/>
            </w:r>
            <w:r w:rsidR="004913DF">
              <w:rPr>
                <w:noProof/>
                <w:webHidden/>
              </w:rPr>
              <w:t>16</w:t>
            </w:r>
            <w:r>
              <w:rPr>
                <w:noProof/>
                <w:webHidden/>
              </w:rPr>
              <w:fldChar w:fldCharType="end"/>
            </w:r>
          </w:hyperlink>
        </w:p>
        <w:p w14:paraId="4BFCD139"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88" w:history="1">
            <w:r w:rsidRPr="006A52F1">
              <w:rPr>
                <w:rStyle w:val="Hyperlnk"/>
                <w:noProof/>
              </w:rPr>
              <w:t>4.2</w:t>
            </w:r>
            <w:r>
              <w:rPr>
                <w:rFonts w:asciiTheme="minorHAnsi" w:eastAsiaTheme="minorEastAsia" w:hAnsiTheme="minorHAnsi" w:cstheme="minorBidi"/>
                <w:bCs w:val="0"/>
                <w:noProof/>
                <w:lang w:eastAsia="sv-SE"/>
              </w:rPr>
              <w:tab/>
            </w:r>
            <w:r w:rsidRPr="006A52F1">
              <w:rPr>
                <w:rStyle w:val="Hyperlnk"/>
                <w:noProof/>
              </w:rPr>
              <w:t>CBR</w:t>
            </w:r>
            <w:r>
              <w:rPr>
                <w:noProof/>
                <w:webHidden/>
              </w:rPr>
              <w:tab/>
            </w:r>
            <w:r>
              <w:rPr>
                <w:noProof/>
                <w:webHidden/>
              </w:rPr>
              <w:fldChar w:fldCharType="begin"/>
            </w:r>
            <w:r>
              <w:rPr>
                <w:noProof/>
                <w:webHidden/>
              </w:rPr>
              <w:instrText xml:space="preserve"> PAGEREF _Toc419108688 \h </w:instrText>
            </w:r>
            <w:r>
              <w:rPr>
                <w:noProof/>
                <w:webHidden/>
              </w:rPr>
            </w:r>
            <w:r>
              <w:rPr>
                <w:noProof/>
                <w:webHidden/>
              </w:rPr>
              <w:fldChar w:fldCharType="separate"/>
            </w:r>
            <w:r w:rsidR="004913DF">
              <w:rPr>
                <w:noProof/>
                <w:webHidden/>
              </w:rPr>
              <w:t>18</w:t>
            </w:r>
            <w:r>
              <w:rPr>
                <w:noProof/>
                <w:webHidden/>
              </w:rPr>
              <w:fldChar w:fldCharType="end"/>
            </w:r>
          </w:hyperlink>
        </w:p>
        <w:p w14:paraId="3CF3464F"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9" w:history="1">
            <w:r w:rsidRPr="006A52F1">
              <w:rPr>
                <w:rStyle w:val="Hyperlnk"/>
                <w:noProof/>
              </w:rPr>
              <w:t>4.2.1</w:t>
            </w:r>
            <w:r>
              <w:rPr>
                <w:rFonts w:asciiTheme="minorHAnsi" w:eastAsiaTheme="minorEastAsia" w:hAnsiTheme="minorHAnsi" w:cstheme="minorBidi"/>
                <w:noProof/>
                <w:sz w:val="22"/>
                <w:lang w:eastAsia="sv-SE"/>
              </w:rPr>
              <w:tab/>
            </w:r>
            <w:r w:rsidRPr="006A52F1">
              <w:rPr>
                <w:rStyle w:val="Hyperlnk"/>
                <w:noProof/>
              </w:rPr>
              <w:t>Problem och lösning</w:t>
            </w:r>
            <w:r>
              <w:rPr>
                <w:noProof/>
                <w:webHidden/>
              </w:rPr>
              <w:tab/>
            </w:r>
            <w:r>
              <w:rPr>
                <w:noProof/>
                <w:webHidden/>
              </w:rPr>
              <w:fldChar w:fldCharType="begin"/>
            </w:r>
            <w:r>
              <w:rPr>
                <w:noProof/>
                <w:webHidden/>
              </w:rPr>
              <w:instrText xml:space="preserve"> PAGEREF _Toc419108689 \h </w:instrText>
            </w:r>
            <w:r>
              <w:rPr>
                <w:noProof/>
                <w:webHidden/>
              </w:rPr>
            </w:r>
            <w:r>
              <w:rPr>
                <w:noProof/>
                <w:webHidden/>
              </w:rPr>
              <w:fldChar w:fldCharType="separate"/>
            </w:r>
            <w:r w:rsidR="004913DF">
              <w:rPr>
                <w:noProof/>
                <w:webHidden/>
              </w:rPr>
              <w:t>18</w:t>
            </w:r>
            <w:r>
              <w:rPr>
                <w:noProof/>
                <w:webHidden/>
              </w:rPr>
              <w:fldChar w:fldCharType="end"/>
            </w:r>
          </w:hyperlink>
        </w:p>
        <w:p w14:paraId="5BDD0CEE"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90" w:history="1">
            <w:r w:rsidRPr="006A52F1">
              <w:rPr>
                <w:rStyle w:val="Hyperlnk"/>
                <w:noProof/>
              </w:rPr>
              <w:t>4.2.2</w:t>
            </w:r>
            <w:r>
              <w:rPr>
                <w:rFonts w:asciiTheme="minorHAnsi" w:eastAsiaTheme="minorEastAsia" w:hAnsiTheme="minorHAnsi" w:cstheme="minorBidi"/>
                <w:noProof/>
                <w:sz w:val="22"/>
                <w:lang w:eastAsia="sv-SE"/>
              </w:rPr>
              <w:tab/>
            </w:r>
            <w:r w:rsidRPr="006A52F1">
              <w:rPr>
                <w:rStyle w:val="Hyperlnk"/>
                <w:noProof/>
              </w:rPr>
              <w:t>Fallbas</w:t>
            </w:r>
            <w:r>
              <w:rPr>
                <w:noProof/>
                <w:webHidden/>
              </w:rPr>
              <w:tab/>
            </w:r>
            <w:r>
              <w:rPr>
                <w:noProof/>
                <w:webHidden/>
              </w:rPr>
              <w:fldChar w:fldCharType="begin"/>
            </w:r>
            <w:r>
              <w:rPr>
                <w:noProof/>
                <w:webHidden/>
              </w:rPr>
              <w:instrText xml:space="preserve"> PAGEREF _Toc419108690 \h </w:instrText>
            </w:r>
            <w:r>
              <w:rPr>
                <w:noProof/>
                <w:webHidden/>
              </w:rPr>
            </w:r>
            <w:r>
              <w:rPr>
                <w:noProof/>
                <w:webHidden/>
              </w:rPr>
              <w:fldChar w:fldCharType="separate"/>
            </w:r>
            <w:r w:rsidR="004913DF">
              <w:rPr>
                <w:noProof/>
                <w:webHidden/>
              </w:rPr>
              <w:t>18</w:t>
            </w:r>
            <w:r>
              <w:rPr>
                <w:noProof/>
                <w:webHidden/>
              </w:rPr>
              <w:fldChar w:fldCharType="end"/>
            </w:r>
          </w:hyperlink>
        </w:p>
        <w:p w14:paraId="4A45E432"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91" w:history="1">
            <w:r w:rsidRPr="006A52F1">
              <w:rPr>
                <w:rStyle w:val="Hyperlnk"/>
                <w:noProof/>
              </w:rPr>
              <w:t>4.2.3</w:t>
            </w:r>
            <w:r>
              <w:rPr>
                <w:rFonts w:asciiTheme="minorHAnsi" w:eastAsiaTheme="minorEastAsia" w:hAnsiTheme="minorHAnsi" w:cstheme="minorBidi"/>
                <w:noProof/>
                <w:sz w:val="22"/>
                <w:lang w:eastAsia="sv-SE"/>
              </w:rPr>
              <w:tab/>
            </w:r>
            <w:r w:rsidRPr="006A52F1">
              <w:rPr>
                <w:rStyle w:val="Hyperlnk"/>
                <w:noProof/>
              </w:rPr>
              <w:t>CBR-process</w:t>
            </w:r>
            <w:r>
              <w:rPr>
                <w:noProof/>
                <w:webHidden/>
              </w:rPr>
              <w:tab/>
            </w:r>
            <w:r>
              <w:rPr>
                <w:noProof/>
                <w:webHidden/>
              </w:rPr>
              <w:fldChar w:fldCharType="begin"/>
            </w:r>
            <w:r>
              <w:rPr>
                <w:noProof/>
                <w:webHidden/>
              </w:rPr>
              <w:instrText xml:space="preserve"> PAGEREF _Toc419108691 \h </w:instrText>
            </w:r>
            <w:r>
              <w:rPr>
                <w:noProof/>
                <w:webHidden/>
              </w:rPr>
            </w:r>
            <w:r>
              <w:rPr>
                <w:noProof/>
                <w:webHidden/>
              </w:rPr>
              <w:fldChar w:fldCharType="separate"/>
            </w:r>
            <w:r w:rsidR="004913DF">
              <w:rPr>
                <w:noProof/>
                <w:webHidden/>
              </w:rPr>
              <w:t>19</w:t>
            </w:r>
            <w:r>
              <w:rPr>
                <w:noProof/>
                <w:webHidden/>
              </w:rPr>
              <w:fldChar w:fldCharType="end"/>
            </w:r>
          </w:hyperlink>
        </w:p>
        <w:p w14:paraId="765034EB"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92" w:history="1">
            <w:r w:rsidRPr="006A52F1">
              <w:rPr>
                <w:rStyle w:val="Hyperlnk"/>
                <w:noProof/>
              </w:rPr>
              <w:t>4.2.4</w:t>
            </w:r>
            <w:r>
              <w:rPr>
                <w:rFonts w:asciiTheme="minorHAnsi" w:eastAsiaTheme="minorEastAsia" w:hAnsiTheme="minorHAnsi" w:cstheme="minorBidi"/>
                <w:noProof/>
                <w:sz w:val="22"/>
                <w:lang w:eastAsia="sv-SE"/>
              </w:rPr>
              <w:tab/>
            </w:r>
            <w:r w:rsidRPr="006A52F1">
              <w:rPr>
                <w:rStyle w:val="Hyperlnk"/>
                <w:noProof/>
              </w:rPr>
              <w:t>Hämtning</w:t>
            </w:r>
            <w:r>
              <w:rPr>
                <w:noProof/>
                <w:webHidden/>
              </w:rPr>
              <w:tab/>
            </w:r>
            <w:r>
              <w:rPr>
                <w:noProof/>
                <w:webHidden/>
              </w:rPr>
              <w:fldChar w:fldCharType="begin"/>
            </w:r>
            <w:r>
              <w:rPr>
                <w:noProof/>
                <w:webHidden/>
              </w:rPr>
              <w:instrText xml:space="preserve"> PAGEREF _Toc419108692 \h </w:instrText>
            </w:r>
            <w:r>
              <w:rPr>
                <w:noProof/>
                <w:webHidden/>
              </w:rPr>
            </w:r>
            <w:r>
              <w:rPr>
                <w:noProof/>
                <w:webHidden/>
              </w:rPr>
              <w:fldChar w:fldCharType="separate"/>
            </w:r>
            <w:r w:rsidR="004913DF">
              <w:rPr>
                <w:noProof/>
                <w:webHidden/>
              </w:rPr>
              <w:t>19</w:t>
            </w:r>
            <w:r>
              <w:rPr>
                <w:noProof/>
                <w:webHidden/>
              </w:rPr>
              <w:fldChar w:fldCharType="end"/>
            </w:r>
          </w:hyperlink>
        </w:p>
        <w:p w14:paraId="7E0B04A4" w14:textId="77777777" w:rsidR="000E63D9" w:rsidRDefault="000E63D9">
          <w:pPr>
            <w:pStyle w:val="Innehll3"/>
            <w:tabs>
              <w:tab w:val="left" w:pos="1320"/>
              <w:tab w:val="right" w:leader="dot" w:pos="9010"/>
            </w:tabs>
            <w:rPr>
              <w:rFonts w:asciiTheme="minorHAnsi" w:eastAsiaTheme="minorEastAsia" w:hAnsiTheme="minorHAnsi" w:cstheme="minorBidi"/>
              <w:noProof/>
              <w:sz w:val="22"/>
              <w:lang w:eastAsia="sv-SE"/>
            </w:rPr>
          </w:pPr>
          <w:hyperlink w:anchor="_Toc419108693" w:history="1">
            <w:r w:rsidRPr="006A52F1">
              <w:rPr>
                <w:rStyle w:val="Hyperlnk"/>
                <w:noProof/>
              </w:rPr>
              <w:t>4.2.5</w:t>
            </w:r>
            <w:r>
              <w:rPr>
                <w:rFonts w:asciiTheme="minorHAnsi" w:eastAsiaTheme="minorEastAsia" w:hAnsiTheme="minorHAnsi" w:cstheme="minorBidi"/>
                <w:noProof/>
                <w:sz w:val="22"/>
                <w:lang w:eastAsia="sv-SE"/>
              </w:rPr>
              <w:tab/>
            </w:r>
            <w:r w:rsidRPr="006A52F1">
              <w:rPr>
                <w:rStyle w:val="Hyperlnk"/>
                <w:noProof/>
              </w:rPr>
              <w:t>Anpassning</w:t>
            </w:r>
            <w:r>
              <w:rPr>
                <w:noProof/>
                <w:webHidden/>
              </w:rPr>
              <w:tab/>
            </w:r>
            <w:r>
              <w:rPr>
                <w:noProof/>
                <w:webHidden/>
              </w:rPr>
              <w:fldChar w:fldCharType="begin"/>
            </w:r>
            <w:r>
              <w:rPr>
                <w:noProof/>
                <w:webHidden/>
              </w:rPr>
              <w:instrText xml:space="preserve"> PAGEREF _Toc419108693 \h </w:instrText>
            </w:r>
            <w:r>
              <w:rPr>
                <w:noProof/>
                <w:webHidden/>
              </w:rPr>
            </w:r>
            <w:r>
              <w:rPr>
                <w:noProof/>
                <w:webHidden/>
              </w:rPr>
              <w:fldChar w:fldCharType="separate"/>
            </w:r>
            <w:r w:rsidR="004913DF">
              <w:rPr>
                <w:noProof/>
                <w:webHidden/>
              </w:rPr>
              <w:t>20</w:t>
            </w:r>
            <w:r>
              <w:rPr>
                <w:noProof/>
                <w:webHidden/>
              </w:rPr>
              <w:fldChar w:fldCharType="end"/>
            </w:r>
          </w:hyperlink>
        </w:p>
        <w:p w14:paraId="07BE0FBA" w14:textId="77777777" w:rsidR="000E63D9" w:rsidRDefault="000E63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94" w:history="1">
            <w:r w:rsidRPr="006A52F1">
              <w:rPr>
                <w:rStyle w:val="Hyperlnk"/>
                <w:noProof/>
              </w:rPr>
              <w:t>5</w:t>
            </w:r>
            <w:r>
              <w:rPr>
                <w:rFonts w:asciiTheme="minorHAnsi" w:eastAsiaTheme="minorEastAsia" w:hAnsiTheme="minorHAnsi" w:cstheme="minorBidi"/>
                <w:b w:val="0"/>
                <w:bCs w:val="0"/>
                <w:noProof/>
                <w:sz w:val="22"/>
                <w:szCs w:val="22"/>
                <w:lang w:eastAsia="sv-SE"/>
              </w:rPr>
              <w:tab/>
            </w:r>
            <w:r w:rsidRPr="006A52F1">
              <w:rPr>
                <w:rStyle w:val="Hyperlnk"/>
                <w:noProof/>
              </w:rPr>
              <w:t>Utvärdering</w:t>
            </w:r>
            <w:r>
              <w:rPr>
                <w:noProof/>
                <w:webHidden/>
              </w:rPr>
              <w:tab/>
            </w:r>
            <w:r>
              <w:rPr>
                <w:noProof/>
                <w:webHidden/>
              </w:rPr>
              <w:fldChar w:fldCharType="begin"/>
            </w:r>
            <w:r>
              <w:rPr>
                <w:noProof/>
                <w:webHidden/>
              </w:rPr>
              <w:instrText xml:space="preserve"> PAGEREF _Toc419108694 \h </w:instrText>
            </w:r>
            <w:r>
              <w:rPr>
                <w:noProof/>
                <w:webHidden/>
              </w:rPr>
            </w:r>
            <w:r>
              <w:rPr>
                <w:noProof/>
                <w:webHidden/>
              </w:rPr>
              <w:fldChar w:fldCharType="separate"/>
            </w:r>
            <w:r w:rsidR="004913DF">
              <w:rPr>
                <w:noProof/>
                <w:webHidden/>
              </w:rPr>
              <w:t>22</w:t>
            </w:r>
            <w:r>
              <w:rPr>
                <w:noProof/>
                <w:webHidden/>
              </w:rPr>
              <w:fldChar w:fldCharType="end"/>
            </w:r>
          </w:hyperlink>
        </w:p>
        <w:p w14:paraId="216E07B2"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95" w:history="1">
            <w:r w:rsidRPr="006A52F1">
              <w:rPr>
                <w:rStyle w:val="Hyperlnk"/>
                <w:noProof/>
              </w:rPr>
              <w:t>5.1</w:t>
            </w:r>
            <w:r>
              <w:rPr>
                <w:rFonts w:asciiTheme="minorHAnsi" w:eastAsiaTheme="minorEastAsia" w:hAnsiTheme="minorHAnsi" w:cstheme="minorBidi"/>
                <w:bCs w:val="0"/>
                <w:noProof/>
                <w:lang w:eastAsia="sv-SE"/>
              </w:rPr>
              <w:tab/>
            </w:r>
            <w:r w:rsidRPr="006A52F1">
              <w:rPr>
                <w:rStyle w:val="Hyperlnk"/>
                <w:noProof/>
              </w:rPr>
              <w:t>Om undersökningen</w:t>
            </w:r>
            <w:r>
              <w:rPr>
                <w:noProof/>
                <w:webHidden/>
              </w:rPr>
              <w:tab/>
            </w:r>
            <w:r>
              <w:rPr>
                <w:noProof/>
                <w:webHidden/>
              </w:rPr>
              <w:fldChar w:fldCharType="begin"/>
            </w:r>
            <w:r>
              <w:rPr>
                <w:noProof/>
                <w:webHidden/>
              </w:rPr>
              <w:instrText xml:space="preserve"> PAGEREF _Toc419108695 \h </w:instrText>
            </w:r>
            <w:r>
              <w:rPr>
                <w:noProof/>
                <w:webHidden/>
              </w:rPr>
            </w:r>
            <w:r>
              <w:rPr>
                <w:noProof/>
                <w:webHidden/>
              </w:rPr>
              <w:fldChar w:fldCharType="separate"/>
            </w:r>
            <w:r w:rsidR="004913DF">
              <w:rPr>
                <w:noProof/>
                <w:webHidden/>
              </w:rPr>
              <w:t>22</w:t>
            </w:r>
            <w:r>
              <w:rPr>
                <w:noProof/>
                <w:webHidden/>
              </w:rPr>
              <w:fldChar w:fldCharType="end"/>
            </w:r>
          </w:hyperlink>
        </w:p>
        <w:p w14:paraId="152A0930"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96" w:history="1">
            <w:r w:rsidRPr="006A52F1">
              <w:rPr>
                <w:rStyle w:val="Hyperlnk"/>
                <w:noProof/>
              </w:rPr>
              <w:t>5.2</w:t>
            </w:r>
            <w:r>
              <w:rPr>
                <w:rFonts w:asciiTheme="minorHAnsi" w:eastAsiaTheme="minorEastAsia" w:hAnsiTheme="minorHAnsi" w:cstheme="minorBidi"/>
                <w:bCs w:val="0"/>
                <w:noProof/>
                <w:lang w:eastAsia="sv-SE"/>
              </w:rPr>
              <w:tab/>
            </w:r>
            <w:r w:rsidRPr="006A52F1">
              <w:rPr>
                <w:rStyle w:val="Hyperlnk"/>
                <w:noProof/>
              </w:rPr>
              <w:t>Resultat</w:t>
            </w:r>
            <w:r>
              <w:rPr>
                <w:noProof/>
                <w:webHidden/>
              </w:rPr>
              <w:tab/>
            </w:r>
            <w:r>
              <w:rPr>
                <w:noProof/>
                <w:webHidden/>
              </w:rPr>
              <w:fldChar w:fldCharType="begin"/>
            </w:r>
            <w:r>
              <w:rPr>
                <w:noProof/>
                <w:webHidden/>
              </w:rPr>
              <w:instrText xml:space="preserve"> PAGEREF _Toc419108696 \h </w:instrText>
            </w:r>
            <w:r>
              <w:rPr>
                <w:noProof/>
                <w:webHidden/>
              </w:rPr>
            </w:r>
            <w:r>
              <w:rPr>
                <w:noProof/>
                <w:webHidden/>
              </w:rPr>
              <w:fldChar w:fldCharType="separate"/>
            </w:r>
            <w:r w:rsidR="004913DF">
              <w:rPr>
                <w:noProof/>
                <w:webHidden/>
              </w:rPr>
              <w:t>24</w:t>
            </w:r>
            <w:r>
              <w:rPr>
                <w:noProof/>
                <w:webHidden/>
              </w:rPr>
              <w:fldChar w:fldCharType="end"/>
            </w:r>
          </w:hyperlink>
        </w:p>
        <w:p w14:paraId="08AF41E5"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97" w:history="1">
            <w:r w:rsidRPr="006A52F1">
              <w:rPr>
                <w:rStyle w:val="Hyperlnk"/>
                <w:noProof/>
              </w:rPr>
              <w:t>5.3</w:t>
            </w:r>
            <w:r>
              <w:rPr>
                <w:rFonts w:asciiTheme="minorHAnsi" w:eastAsiaTheme="minorEastAsia" w:hAnsiTheme="minorHAnsi" w:cstheme="minorBidi"/>
                <w:bCs w:val="0"/>
                <w:noProof/>
                <w:lang w:eastAsia="sv-SE"/>
              </w:rPr>
              <w:tab/>
            </w:r>
            <w:r w:rsidRPr="006A52F1">
              <w:rPr>
                <w:rStyle w:val="Hyperlnk"/>
                <w:noProof/>
              </w:rPr>
              <w:t>Analys</w:t>
            </w:r>
            <w:r>
              <w:rPr>
                <w:noProof/>
                <w:webHidden/>
              </w:rPr>
              <w:tab/>
            </w:r>
            <w:r>
              <w:rPr>
                <w:noProof/>
                <w:webHidden/>
              </w:rPr>
              <w:fldChar w:fldCharType="begin"/>
            </w:r>
            <w:r>
              <w:rPr>
                <w:noProof/>
                <w:webHidden/>
              </w:rPr>
              <w:instrText xml:space="preserve"> PAGEREF _Toc419108697 \h </w:instrText>
            </w:r>
            <w:r>
              <w:rPr>
                <w:noProof/>
                <w:webHidden/>
              </w:rPr>
            </w:r>
            <w:r>
              <w:rPr>
                <w:noProof/>
                <w:webHidden/>
              </w:rPr>
              <w:fldChar w:fldCharType="separate"/>
            </w:r>
            <w:r w:rsidR="004913DF">
              <w:rPr>
                <w:noProof/>
                <w:webHidden/>
              </w:rPr>
              <w:t>24</w:t>
            </w:r>
            <w:r>
              <w:rPr>
                <w:noProof/>
                <w:webHidden/>
              </w:rPr>
              <w:fldChar w:fldCharType="end"/>
            </w:r>
          </w:hyperlink>
        </w:p>
        <w:p w14:paraId="467F9E4C"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698" w:history="1">
            <w:r w:rsidRPr="006A52F1">
              <w:rPr>
                <w:rStyle w:val="Hyperlnk"/>
                <w:noProof/>
              </w:rPr>
              <w:t>5.4</w:t>
            </w:r>
            <w:r>
              <w:rPr>
                <w:rFonts w:asciiTheme="minorHAnsi" w:eastAsiaTheme="minorEastAsia" w:hAnsiTheme="minorHAnsi" w:cstheme="minorBidi"/>
                <w:bCs w:val="0"/>
                <w:noProof/>
                <w:lang w:eastAsia="sv-SE"/>
              </w:rPr>
              <w:tab/>
            </w:r>
            <w:r w:rsidRPr="006A52F1">
              <w:rPr>
                <w:rStyle w:val="Hyperlnk"/>
                <w:noProof/>
              </w:rPr>
              <w:t>Slutsatser</w:t>
            </w:r>
            <w:r>
              <w:rPr>
                <w:noProof/>
                <w:webHidden/>
              </w:rPr>
              <w:tab/>
            </w:r>
            <w:r>
              <w:rPr>
                <w:noProof/>
                <w:webHidden/>
              </w:rPr>
              <w:fldChar w:fldCharType="begin"/>
            </w:r>
            <w:r>
              <w:rPr>
                <w:noProof/>
                <w:webHidden/>
              </w:rPr>
              <w:instrText xml:space="preserve"> PAGEREF _Toc419108698 \h </w:instrText>
            </w:r>
            <w:r>
              <w:rPr>
                <w:noProof/>
                <w:webHidden/>
              </w:rPr>
            </w:r>
            <w:r>
              <w:rPr>
                <w:noProof/>
                <w:webHidden/>
              </w:rPr>
              <w:fldChar w:fldCharType="separate"/>
            </w:r>
            <w:r w:rsidR="004913DF">
              <w:rPr>
                <w:noProof/>
                <w:webHidden/>
              </w:rPr>
              <w:t>25</w:t>
            </w:r>
            <w:r>
              <w:rPr>
                <w:noProof/>
                <w:webHidden/>
              </w:rPr>
              <w:fldChar w:fldCharType="end"/>
            </w:r>
          </w:hyperlink>
        </w:p>
        <w:p w14:paraId="28E8949D" w14:textId="77777777" w:rsidR="000E63D9" w:rsidRDefault="000E63D9">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99" w:history="1">
            <w:r w:rsidRPr="006A52F1">
              <w:rPr>
                <w:rStyle w:val="Hyperlnk"/>
                <w:noProof/>
              </w:rPr>
              <w:t>6</w:t>
            </w:r>
            <w:r>
              <w:rPr>
                <w:rFonts w:asciiTheme="minorHAnsi" w:eastAsiaTheme="minorEastAsia" w:hAnsiTheme="minorHAnsi" w:cstheme="minorBidi"/>
                <w:b w:val="0"/>
                <w:bCs w:val="0"/>
                <w:noProof/>
                <w:sz w:val="22"/>
                <w:szCs w:val="22"/>
                <w:lang w:eastAsia="sv-SE"/>
              </w:rPr>
              <w:tab/>
            </w:r>
            <w:r w:rsidRPr="006A52F1">
              <w:rPr>
                <w:rStyle w:val="Hyperlnk"/>
                <w:noProof/>
              </w:rPr>
              <w:t>Avslutande diskussion</w:t>
            </w:r>
            <w:r>
              <w:rPr>
                <w:noProof/>
                <w:webHidden/>
              </w:rPr>
              <w:tab/>
            </w:r>
            <w:r>
              <w:rPr>
                <w:noProof/>
                <w:webHidden/>
              </w:rPr>
              <w:fldChar w:fldCharType="begin"/>
            </w:r>
            <w:r>
              <w:rPr>
                <w:noProof/>
                <w:webHidden/>
              </w:rPr>
              <w:instrText xml:space="preserve"> PAGEREF _Toc419108699 \h </w:instrText>
            </w:r>
            <w:r>
              <w:rPr>
                <w:noProof/>
                <w:webHidden/>
              </w:rPr>
            </w:r>
            <w:r>
              <w:rPr>
                <w:noProof/>
                <w:webHidden/>
              </w:rPr>
              <w:fldChar w:fldCharType="separate"/>
            </w:r>
            <w:r w:rsidR="004913DF">
              <w:rPr>
                <w:noProof/>
                <w:webHidden/>
              </w:rPr>
              <w:t>26</w:t>
            </w:r>
            <w:r>
              <w:rPr>
                <w:noProof/>
                <w:webHidden/>
              </w:rPr>
              <w:fldChar w:fldCharType="end"/>
            </w:r>
          </w:hyperlink>
        </w:p>
        <w:p w14:paraId="7D9A1E0D"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700" w:history="1">
            <w:r w:rsidRPr="006A52F1">
              <w:rPr>
                <w:rStyle w:val="Hyperlnk"/>
                <w:noProof/>
              </w:rPr>
              <w:t>6.1</w:t>
            </w:r>
            <w:r>
              <w:rPr>
                <w:rFonts w:asciiTheme="minorHAnsi" w:eastAsiaTheme="minorEastAsia" w:hAnsiTheme="minorHAnsi" w:cstheme="minorBidi"/>
                <w:bCs w:val="0"/>
                <w:noProof/>
                <w:lang w:eastAsia="sv-SE"/>
              </w:rPr>
              <w:tab/>
            </w:r>
            <w:r w:rsidRPr="006A52F1">
              <w:rPr>
                <w:rStyle w:val="Hyperlnk"/>
                <w:noProof/>
              </w:rPr>
              <w:t>Sammanfattning</w:t>
            </w:r>
            <w:r>
              <w:rPr>
                <w:noProof/>
                <w:webHidden/>
              </w:rPr>
              <w:tab/>
            </w:r>
            <w:r>
              <w:rPr>
                <w:noProof/>
                <w:webHidden/>
              </w:rPr>
              <w:fldChar w:fldCharType="begin"/>
            </w:r>
            <w:r>
              <w:rPr>
                <w:noProof/>
                <w:webHidden/>
              </w:rPr>
              <w:instrText xml:space="preserve"> PAGEREF _Toc419108700 \h </w:instrText>
            </w:r>
            <w:r>
              <w:rPr>
                <w:noProof/>
                <w:webHidden/>
              </w:rPr>
            </w:r>
            <w:r>
              <w:rPr>
                <w:noProof/>
                <w:webHidden/>
              </w:rPr>
              <w:fldChar w:fldCharType="separate"/>
            </w:r>
            <w:r w:rsidR="004913DF">
              <w:rPr>
                <w:noProof/>
                <w:webHidden/>
              </w:rPr>
              <w:t>26</w:t>
            </w:r>
            <w:r>
              <w:rPr>
                <w:noProof/>
                <w:webHidden/>
              </w:rPr>
              <w:fldChar w:fldCharType="end"/>
            </w:r>
          </w:hyperlink>
        </w:p>
        <w:p w14:paraId="1C7FE2D1"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701" w:history="1">
            <w:r w:rsidRPr="006A52F1">
              <w:rPr>
                <w:rStyle w:val="Hyperlnk"/>
                <w:noProof/>
              </w:rPr>
              <w:t>6.2</w:t>
            </w:r>
            <w:r>
              <w:rPr>
                <w:rFonts w:asciiTheme="minorHAnsi" w:eastAsiaTheme="minorEastAsia" w:hAnsiTheme="minorHAnsi" w:cstheme="minorBidi"/>
                <w:bCs w:val="0"/>
                <w:noProof/>
                <w:lang w:eastAsia="sv-SE"/>
              </w:rPr>
              <w:tab/>
            </w:r>
            <w:r w:rsidRPr="006A52F1">
              <w:rPr>
                <w:rStyle w:val="Hyperlnk"/>
                <w:noProof/>
              </w:rPr>
              <w:t>Diskussion</w:t>
            </w:r>
            <w:r>
              <w:rPr>
                <w:noProof/>
                <w:webHidden/>
              </w:rPr>
              <w:tab/>
            </w:r>
            <w:r>
              <w:rPr>
                <w:noProof/>
                <w:webHidden/>
              </w:rPr>
              <w:fldChar w:fldCharType="begin"/>
            </w:r>
            <w:r>
              <w:rPr>
                <w:noProof/>
                <w:webHidden/>
              </w:rPr>
              <w:instrText xml:space="preserve"> PAGEREF _Toc419108701 \h </w:instrText>
            </w:r>
            <w:r>
              <w:rPr>
                <w:noProof/>
                <w:webHidden/>
              </w:rPr>
            </w:r>
            <w:r>
              <w:rPr>
                <w:noProof/>
                <w:webHidden/>
              </w:rPr>
              <w:fldChar w:fldCharType="separate"/>
            </w:r>
            <w:r w:rsidR="004913DF">
              <w:rPr>
                <w:noProof/>
                <w:webHidden/>
              </w:rPr>
              <w:t>26</w:t>
            </w:r>
            <w:r>
              <w:rPr>
                <w:noProof/>
                <w:webHidden/>
              </w:rPr>
              <w:fldChar w:fldCharType="end"/>
            </w:r>
          </w:hyperlink>
        </w:p>
        <w:p w14:paraId="712D3CC5" w14:textId="77777777" w:rsidR="000E63D9" w:rsidRDefault="000E63D9">
          <w:pPr>
            <w:pStyle w:val="Innehll2"/>
            <w:tabs>
              <w:tab w:val="left" w:pos="880"/>
              <w:tab w:val="right" w:leader="dot" w:pos="9010"/>
            </w:tabs>
            <w:rPr>
              <w:rFonts w:asciiTheme="minorHAnsi" w:eastAsiaTheme="minorEastAsia" w:hAnsiTheme="minorHAnsi" w:cstheme="minorBidi"/>
              <w:bCs w:val="0"/>
              <w:noProof/>
              <w:lang w:eastAsia="sv-SE"/>
            </w:rPr>
          </w:pPr>
          <w:hyperlink w:anchor="_Toc419108702" w:history="1">
            <w:r w:rsidRPr="006A52F1">
              <w:rPr>
                <w:rStyle w:val="Hyperlnk"/>
                <w:noProof/>
              </w:rPr>
              <w:t>6.3</w:t>
            </w:r>
            <w:r>
              <w:rPr>
                <w:rFonts w:asciiTheme="minorHAnsi" w:eastAsiaTheme="minorEastAsia" w:hAnsiTheme="minorHAnsi" w:cstheme="minorBidi"/>
                <w:bCs w:val="0"/>
                <w:noProof/>
                <w:lang w:eastAsia="sv-SE"/>
              </w:rPr>
              <w:tab/>
            </w:r>
            <w:r w:rsidRPr="006A52F1">
              <w:rPr>
                <w:rStyle w:val="Hyperlnk"/>
                <w:noProof/>
              </w:rPr>
              <w:t>Framtida arbete</w:t>
            </w:r>
            <w:r>
              <w:rPr>
                <w:noProof/>
                <w:webHidden/>
              </w:rPr>
              <w:tab/>
            </w:r>
            <w:r>
              <w:rPr>
                <w:noProof/>
                <w:webHidden/>
              </w:rPr>
              <w:fldChar w:fldCharType="begin"/>
            </w:r>
            <w:r>
              <w:rPr>
                <w:noProof/>
                <w:webHidden/>
              </w:rPr>
              <w:instrText xml:space="preserve"> PAGEREF _Toc419108702 \h </w:instrText>
            </w:r>
            <w:r>
              <w:rPr>
                <w:noProof/>
                <w:webHidden/>
              </w:rPr>
            </w:r>
            <w:r>
              <w:rPr>
                <w:noProof/>
                <w:webHidden/>
              </w:rPr>
              <w:fldChar w:fldCharType="separate"/>
            </w:r>
            <w:r w:rsidR="004913DF">
              <w:rPr>
                <w:noProof/>
                <w:webHidden/>
              </w:rPr>
              <w:t>28</w:t>
            </w:r>
            <w:r>
              <w:rPr>
                <w:noProof/>
                <w:webHidden/>
              </w:rPr>
              <w:fldChar w:fldCharType="end"/>
            </w:r>
          </w:hyperlink>
        </w:p>
        <w:p w14:paraId="6F815164" w14:textId="77777777" w:rsidR="000E63D9" w:rsidRDefault="000E63D9">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9108703" w:history="1">
            <w:r w:rsidRPr="006A52F1">
              <w:rPr>
                <w:rStyle w:val="Hyperlnk"/>
                <w:noProof/>
                <w:lang w:val="en-US"/>
              </w:rPr>
              <w:t>Referenser</w:t>
            </w:r>
            <w:r>
              <w:rPr>
                <w:noProof/>
                <w:webHidden/>
              </w:rPr>
              <w:tab/>
            </w:r>
            <w:r>
              <w:rPr>
                <w:noProof/>
                <w:webHidden/>
              </w:rPr>
              <w:fldChar w:fldCharType="begin"/>
            </w:r>
            <w:r>
              <w:rPr>
                <w:noProof/>
                <w:webHidden/>
              </w:rPr>
              <w:instrText xml:space="preserve"> PAGEREF _Toc419108703 \h </w:instrText>
            </w:r>
            <w:r>
              <w:rPr>
                <w:noProof/>
                <w:webHidden/>
              </w:rPr>
            </w:r>
            <w:r>
              <w:rPr>
                <w:noProof/>
                <w:webHidden/>
              </w:rPr>
              <w:fldChar w:fldCharType="separate"/>
            </w:r>
            <w:r w:rsidR="004913DF">
              <w:rPr>
                <w:noProof/>
                <w:webHidden/>
              </w:rPr>
              <w:t>29</w:t>
            </w:r>
            <w:r>
              <w:rPr>
                <w:noProof/>
                <w:webHidden/>
              </w:rPr>
              <w:fldChar w:fldCharType="end"/>
            </w:r>
          </w:hyperlink>
        </w:p>
        <w:p w14:paraId="4D088D59" w14:textId="77777777" w:rsidR="00FE6E6D" w:rsidRDefault="00FE6E6D" w:rsidP="00FE6E6D">
          <w:pPr>
            <w:rPr>
              <w:noProof/>
            </w:rPr>
          </w:pPr>
          <w:r w:rsidRPr="00D3446A">
            <w:rPr>
              <w:b/>
              <w:bCs/>
              <w:noProof/>
            </w:rPr>
            <w:fldChar w:fldCharType="end"/>
          </w:r>
        </w:p>
      </w:sdtContent>
    </w:sdt>
    <w:p w14:paraId="52E75F77" w14:textId="71372444" w:rsidR="00BF6D20" w:rsidRPr="00BF6D20" w:rsidRDefault="00BF6D20" w:rsidP="00BF6D20">
      <w:pPr>
        <w:sectPr w:rsidR="00BF6D20" w:rsidRPr="00BF6D20" w:rsidSect="007661D4">
          <w:pgSz w:w="11900" w:h="16840"/>
          <w:pgMar w:top="1440" w:right="1440" w:bottom="1440" w:left="1440" w:header="720" w:footer="720" w:gutter="0"/>
          <w:cols w:space="720"/>
          <w:docGrid w:linePitch="360"/>
        </w:sectPr>
      </w:pPr>
      <w:r>
        <w:t xml:space="preserve">Schack är ett spel som fått mycket uppmärksamhet inom forskning för artificiell intelligens.  I det här arbetet presenteras hur passande        </w:t>
      </w:r>
    </w:p>
    <w:p w14:paraId="62D2A28D" w14:textId="7DFFBACB" w:rsidR="00CB442F" w:rsidRDefault="00CB442F" w:rsidP="00EA2811">
      <w:pPr>
        <w:pStyle w:val="Rubrik1"/>
        <w:spacing w:before="240"/>
      </w:pPr>
      <w:bookmarkStart w:id="1" w:name="_Toc419108666"/>
      <w:r w:rsidRPr="00D3446A">
        <w:lastRenderedPageBreak/>
        <w:t>Introduktion</w:t>
      </w:r>
      <w:bookmarkEnd w:id="1"/>
    </w:p>
    <w:p w14:paraId="4A68DAC4" w14:textId="12157D7C" w:rsidR="00E55CEC" w:rsidRDefault="00232301" w:rsidP="00E55CEC">
      <w:pPr>
        <w:spacing w:line="240" w:lineRule="auto"/>
      </w:pPr>
      <w:r>
        <w:t xml:space="preserve">Schack är ett spel som fått mycket uppmärksamhet inom </w:t>
      </w:r>
      <w:r w:rsidR="004C088B">
        <w:t>forsknings</w:t>
      </w:r>
      <w:r>
        <w:t xml:space="preserve">området </w:t>
      </w:r>
      <w:r w:rsidR="002512CC">
        <w:t xml:space="preserve">AI. </w:t>
      </w:r>
      <w:r>
        <w:t xml:space="preserve">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proofErr w:type="spellStart"/>
      <w:r w:rsidR="00F73017" w:rsidRPr="00F73017">
        <w:t>Schaeffer</w:t>
      </w:r>
      <w:proofErr w:type="spellEnd"/>
      <w:r w:rsidR="00F73017" w:rsidRPr="00F73017">
        <w:t xml:space="preserve">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6E9CC54C" w:rsidR="00E55CEC" w:rsidRDefault="005066ED" w:rsidP="00CF2611">
      <w:pPr>
        <w:spacing w:line="240" w:lineRule="auto"/>
      </w:pPr>
      <w:r>
        <w:t xml:space="preserve">I det här arbetet </w:t>
      </w:r>
      <w:r w:rsidR="00E55CEC">
        <w:t>appliceras</w:t>
      </w:r>
      <w:r>
        <w:t xml:space="preserve"> </w:t>
      </w:r>
      <w:r w:rsidR="00B62147">
        <w:t xml:space="preserve">en alternativ teknik för att </w:t>
      </w:r>
      <w:r w:rsidR="00E55CEC">
        <w:t>en</w:t>
      </w:r>
      <w:r w:rsidR="00B62147">
        <w:t xml:space="preserve"> schackspelande AI-agent</w:t>
      </w:r>
      <w:r w:rsidR="00CF2611">
        <w:t>s beslutstagande som kan vara av användning för schackspel med varierbar svårighetsgrad</w:t>
      </w:r>
      <w:r w:rsidR="00B62147">
        <w:t>. T</w:t>
      </w:r>
      <w:r w:rsidR="003056DB">
        <w:t xml:space="preserve">ekniken </w:t>
      </w:r>
      <w:r w:rsidR="00B62147">
        <w:t xml:space="preserve">heter </w:t>
      </w:r>
      <w:r w:rsidR="002512CC">
        <w:t>CBR</w:t>
      </w:r>
      <w:r w:rsidR="00B62147">
        <w:t xml:space="preserve"> och är en problemlösningsteknik </w:t>
      </w:r>
      <w:r w:rsidR="00CF2611">
        <w:t>som går ut på att använda tidigare lösta problem för att lösa nya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w:t>
      </w:r>
      <w:r w:rsidR="00CF2611">
        <w:t xml:space="preserve"> och söka i</w:t>
      </w:r>
      <w:r w:rsidR="001E3DD5">
        <w:t xml:space="preserve"> när den behöver lösa ett</w:t>
      </w:r>
      <w:r w:rsidR="00CF2611">
        <w:t xml:space="preserve"> nytt</w:t>
      </w:r>
      <w:r w:rsidR="001E3DD5">
        <w:t xml:space="preserve"> problem. Kopplat till schack kan ett problem vara ett läge och en lösning det drag som ska utföras i läget.</w:t>
      </w:r>
    </w:p>
    <w:p w14:paraId="1BFF631F" w14:textId="4BDC9844" w:rsidR="00C439C7" w:rsidRDefault="00CF2611" w:rsidP="00C748A8">
      <w:r>
        <w:t xml:space="preserve">Det har undersökts i det här arbetet om </w:t>
      </w:r>
      <w:r w:rsidR="00C439C7">
        <w:t>CBR med så kallad grundlig liknelse är passande för en schackspelande AI-agents beslutsfattande. Med passande menas att om AI-agenten använder två fallbaser baserade på två experter, så borde den spela bättre med fallbasen baserad på den bättre spelaren.</w:t>
      </w:r>
      <w:r w:rsidR="00E10B77">
        <w:t xml:space="preserve"> </w:t>
      </w:r>
      <w:r w:rsidR="00C748A8">
        <w:t>En AI-agent skapades som kunde basera</w:t>
      </w:r>
      <w:r w:rsidR="00C439C7">
        <w:t xml:space="preserve"> </w:t>
      </w:r>
      <w:r w:rsidR="00E10B77">
        <w:t>sin</w:t>
      </w:r>
      <w:r w:rsidR="00C439C7">
        <w:t>a</w:t>
      </w:r>
      <w:r w:rsidR="00E10B77">
        <w:t xml:space="preserve"> fallbas</w:t>
      </w:r>
      <w:r w:rsidR="00C439C7">
        <w:t>er</w:t>
      </w:r>
      <w:r w:rsidR="00E10B77">
        <w:t xml:space="preserve"> på partier spelade av </w:t>
      </w:r>
      <w:r w:rsidR="00C439C7">
        <w:t xml:space="preserve">olika bra experter. Undersökningen utfördes genom att låta AI-agenten spela ett antal partier mot sig själv med alla kombinationer av </w:t>
      </w:r>
      <w:r w:rsidR="00C748A8">
        <w:t>ett antal fallbaser baserade på olika experter, för att se om den v</w:t>
      </w:r>
      <w:r w:rsidR="00C439C7">
        <w:t>inner oftare med fallbaser baserade på högre rankade spelare. Ett antal partier studerades även för att dra slutsatser om varför den betedde sig som den gjorde.</w:t>
      </w:r>
    </w:p>
    <w:p w14:paraId="00A7C388" w14:textId="5841C3FA" w:rsidR="00C439C7" w:rsidRDefault="00C748A8" w:rsidP="00C439C7">
      <w:r>
        <w:t>Rapporten är indelad i ett antal sektioner.</w:t>
      </w:r>
      <w:r w:rsidR="00C439C7">
        <w:t xml:space="preserve"> I sektion </w:t>
      </w:r>
      <w:r w:rsidR="00C439C7">
        <w:fldChar w:fldCharType="begin"/>
      </w:r>
      <w:r w:rsidR="00C439C7">
        <w:instrText xml:space="preserve"> REF _Ref418857115 \r \h </w:instrText>
      </w:r>
      <w:r w:rsidR="00C439C7">
        <w:fldChar w:fldCharType="separate"/>
      </w:r>
      <w:r w:rsidR="004913DF">
        <w:t>2</w:t>
      </w:r>
      <w:r w:rsidR="00C439C7">
        <w:fldChar w:fldCharType="end"/>
      </w:r>
      <w:r w:rsidR="00C439C7">
        <w:t xml:space="preserve"> presenteras bakgrundsinfo</w:t>
      </w:r>
      <w:r>
        <w:t xml:space="preserve">rmation till arbetet. Sektion </w:t>
      </w:r>
      <w:r>
        <w:fldChar w:fldCharType="begin"/>
      </w:r>
      <w:r>
        <w:instrText xml:space="preserve"> REF _Ref418857219 \r \h </w:instrText>
      </w:r>
      <w:r>
        <w:fldChar w:fldCharType="separate"/>
      </w:r>
      <w:r w:rsidR="004913DF">
        <w:t>3</w:t>
      </w:r>
      <w:r>
        <w:fldChar w:fldCharType="end"/>
      </w:r>
      <w:r>
        <w:t xml:space="preserve"> innehåller problembeskrivningen, den produkt som ska skapas för att besvara den och vilken undersökningsmetod som användes. I sektion </w:t>
      </w:r>
      <w:r>
        <w:fldChar w:fldCharType="begin"/>
      </w:r>
      <w:r>
        <w:instrText xml:space="preserve"> REF _Ref418857291 \r \h </w:instrText>
      </w:r>
      <w:r>
        <w:fldChar w:fldCharType="separate"/>
      </w:r>
      <w:r w:rsidR="004913DF">
        <w:t>4</w:t>
      </w:r>
      <w:r>
        <w:fldChar w:fldCharType="end"/>
      </w:r>
      <w:r>
        <w:t xml:space="preserve"> presenteras produkten och i sektion </w:t>
      </w:r>
      <w:r>
        <w:fldChar w:fldCharType="begin"/>
      </w:r>
      <w:r>
        <w:instrText xml:space="preserve"> REF _Ref418857400 \r \h </w:instrText>
      </w:r>
      <w:r>
        <w:fldChar w:fldCharType="separate"/>
      </w:r>
      <w:r w:rsidR="004913DF">
        <w:t>5</w:t>
      </w:r>
      <w:r>
        <w:fldChar w:fldCharType="end"/>
      </w:r>
      <w:r>
        <w:t xml:space="preserve"> utvärderas resultatet av undersökningen. Tills sist diskuteras resultatet i sektion </w:t>
      </w:r>
      <w:r>
        <w:fldChar w:fldCharType="begin"/>
      </w:r>
      <w:r>
        <w:instrText xml:space="preserve"> REF _Ref418857706 \r \h </w:instrText>
      </w:r>
      <w:r>
        <w:fldChar w:fldCharType="separate"/>
      </w:r>
      <w:r w:rsidR="004913DF">
        <w:t>6</w:t>
      </w:r>
      <w:r>
        <w:fldChar w:fldCharType="end"/>
      </w:r>
      <w:r>
        <w:t>.</w:t>
      </w:r>
    </w:p>
    <w:p w14:paraId="13F1DB4B" w14:textId="780F44A9" w:rsidR="00CB442F" w:rsidRDefault="00CB442F" w:rsidP="00CB442F">
      <w:pPr>
        <w:pStyle w:val="Rubrik1"/>
      </w:pPr>
      <w:bookmarkStart w:id="2" w:name="_Toc181172220"/>
      <w:bookmarkStart w:id="3" w:name="_Toc219466031"/>
      <w:bookmarkStart w:id="4" w:name="_Toc219475258"/>
      <w:bookmarkStart w:id="5" w:name="_Ref418857115"/>
      <w:bookmarkStart w:id="6" w:name="_Toc419108667"/>
      <w:r w:rsidRPr="00D3446A">
        <w:lastRenderedPageBreak/>
        <w:t>Bakgrund</w:t>
      </w:r>
      <w:bookmarkEnd w:id="2"/>
      <w:bookmarkEnd w:id="3"/>
      <w:bookmarkEnd w:id="4"/>
      <w:bookmarkEnd w:id="5"/>
      <w:bookmarkEnd w:id="6"/>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7" w:name="_Ref418261887"/>
      <w:bookmarkStart w:id="8" w:name="_Toc419108668"/>
      <w:r w:rsidRPr="000A082C">
        <w:t>Case-</w:t>
      </w:r>
      <w:proofErr w:type="spellStart"/>
      <w:r w:rsidRPr="000A082C">
        <w:t>based</w:t>
      </w:r>
      <w:proofErr w:type="spellEnd"/>
      <w:r w:rsidRPr="000A082C">
        <w:t xml:space="preserve"> Reasoning</w:t>
      </w:r>
      <w:bookmarkEnd w:id="7"/>
      <w:bookmarkEnd w:id="8"/>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4913DF">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5pt;height:214.65pt" o:ole="">
            <v:imagedata r:id="rId10" o:title=""/>
          </v:shape>
          <o:OLEObject Type="Embed" ProgID="Visio.Drawing.15" ShapeID="_x0000_i1025" DrawAspect="Content" ObjectID="_1492868809" r:id="rId11"/>
        </w:object>
      </w:r>
    </w:p>
    <w:p w14:paraId="2777C191" w14:textId="387FFBF3" w:rsidR="008C5278" w:rsidRPr="00B73C44" w:rsidRDefault="00B73C44" w:rsidP="00B73C44">
      <w:pPr>
        <w:pStyle w:val="Beskrivning"/>
        <w:rPr>
          <w:lang w:val="sv-SE"/>
        </w:rPr>
      </w:pPr>
      <w:bookmarkStart w:id="9" w:name="_Ref413676773"/>
      <w:r w:rsidRPr="00B73C44">
        <w:rPr>
          <w:lang w:val="sv-SE"/>
        </w:rPr>
        <w:t>Figur över processen för att applicera CBR.</w:t>
      </w:r>
      <w:bookmarkEnd w:id="9"/>
    </w:p>
    <w:p w14:paraId="3E3AFCAB" w14:textId="4EF38AC5" w:rsidR="00B73C44" w:rsidRDefault="00B73C44" w:rsidP="00B73C44">
      <w:pPr>
        <w:pStyle w:val="Rubrik3"/>
      </w:pPr>
      <w:bookmarkStart w:id="10" w:name="_Toc419108669"/>
      <w:r>
        <w:t>Representation</w:t>
      </w:r>
      <w:bookmarkEnd w:id="10"/>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4913DF">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CA6DBF"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CA6DBF"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11"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11"/>
    </w:p>
    <w:p w14:paraId="7579742B" w14:textId="0574B048" w:rsidR="00937295" w:rsidRDefault="009C76A0" w:rsidP="00907C9F">
      <w:pPr>
        <w:pStyle w:val="Rubrik3"/>
      </w:pPr>
      <w:bookmarkStart w:id="12" w:name="_Toc419108670"/>
      <w:r>
        <w:t>L</w:t>
      </w:r>
      <w:r w:rsidR="00F665D5">
        <w:t>iknelse</w:t>
      </w:r>
      <w:bookmarkEnd w:id="12"/>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19607ED5"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w:t>
      </w:r>
      <w:r w:rsidR="00A34324">
        <w:t xml:space="preserve"> (engelska: </w:t>
      </w:r>
      <w:proofErr w:type="spellStart"/>
      <w:r w:rsidR="00A34324" w:rsidRPr="00A34324">
        <w:rPr>
          <w:i/>
        </w:rPr>
        <w:t>fuzzy</w:t>
      </w:r>
      <w:proofErr w:type="spellEnd"/>
      <w:r w:rsidR="00A34324" w:rsidRPr="00A34324">
        <w:rPr>
          <w:i/>
        </w:rPr>
        <w:t xml:space="preserve"> </w:t>
      </w:r>
      <w:proofErr w:type="spellStart"/>
      <w:r w:rsidR="00A34324" w:rsidRPr="00A34324">
        <w:rPr>
          <w:i/>
        </w:rPr>
        <w:t>matching</w:t>
      </w:r>
      <w:proofErr w:type="spellEnd"/>
      <w:r w:rsidR="00A34324">
        <w:t>)</w:t>
      </w:r>
      <w:r w:rsidR="006C7D26">
        <w:t xml:space="preserve">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3" w:name="_Toc419108671"/>
      <w:r>
        <w:t>Hämtning</w:t>
      </w:r>
      <w:bookmarkEnd w:id="13"/>
    </w:p>
    <w:p w14:paraId="05487B1E" w14:textId="46F779CA" w:rsidR="00F665D5" w:rsidRDefault="00F665D5" w:rsidP="00B73C44">
      <w:r>
        <w:t>Syftet med</w:t>
      </w:r>
      <w:r w:rsidR="00787971">
        <w:t xml:space="preserve"> att använda</w:t>
      </w:r>
      <w:r>
        <w:t xml:space="preserve"> h</w:t>
      </w:r>
      <w:r w:rsidR="00787971">
        <w:t xml:space="preserve">ämtning (engelska: </w:t>
      </w:r>
      <w:proofErr w:type="spellStart"/>
      <w:r w:rsidR="00787971">
        <w:rPr>
          <w:i/>
        </w:rPr>
        <w:t>retrie</w:t>
      </w:r>
      <w:r w:rsidR="00787971" w:rsidRPr="00787971">
        <w:rPr>
          <w:i/>
        </w:rPr>
        <w:t>val</w:t>
      </w:r>
      <w:proofErr w:type="spellEnd"/>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4" w:name="_Toc419108672"/>
      <w:r>
        <w:lastRenderedPageBreak/>
        <w:t>Anpassning</w:t>
      </w:r>
      <w:bookmarkEnd w:id="14"/>
    </w:p>
    <w:p w14:paraId="0847B6D2" w14:textId="4820FA64"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A34324">
        <w:t xml:space="preserve">Richter &amp; Weber </w:t>
      </w:r>
      <w:r w:rsidR="00B8511B">
        <w:t>2013</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5" w:name="_Toc419108673"/>
      <w:r>
        <w:t>Tidigare arbeten</w:t>
      </w:r>
      <w:bookmarkEnd w:id="15"/>
    </w:p>
    <w:p w14:paraId="4BD9084D" w14:textId="60204E82" w:rsidR="0096227C" w:rsidRDefault="0096227C" w:rsidP="0096227C">
      <w:r>
        <w:t>CBR har tidigare applicerats på spel med varierande resultat.</w:t>
      </w:r>
    </w:p>
    <w:p w14:paraId="0164F3CE" w14:textId="5DB18C55" w:rsidR="0096227C" w:rsidRDefault="0096227C" w:rsidP="00122B8F">
      <w:proofErr w:type="spellStart"/>
      <w:r>
        <w:t>Wender</w:t>
      </w:r>
      <w:proofErr w:type="spellEnd"/>
      <w:r>
        <w:t xml:space="preserve"> och Watson (2014) har undersökt hur CBR kan användas för att mikrohantera enheter i realtidsstrategispelet (RTS) </w:t>
      </w:r>
      <w:proofErr w:type="spellStart"/>
      <w:r>
        <w:t>Warcraft</w:t>
      </w:r>
      <w:proofErr w:type="spellEnd"/>
      <w:r>
        <w:t xml:space="preserve">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Bellamy-</w:t>
      </w:r>
      <w:proofErr w:type="spellStart"/>
      <w:r>
        <w:t>McIntyre</w:t>
      </w:r>
      <w:proofErr w:type="spellEnd"/>
      <w:r>
        <w:t xml:space="preserv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w:t>
      </w:r>
      <w:proofErr w:type="spellStart"/>
      <w:r w:rsidR="00AD21C9">
        <w:t>McIntyre</w:t>
      </w:r>
      <w:proofErr w:type="spellEnd"/>
      <w:r w:rsidR="00AD21C9">
        <w:t xml:space="preserv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w:t>
      </w:r>
      <w:proofErr w:type="spellStart"/>
      <w:r w:rsidR="001B7694">
        <w:t>hold</w:t>
      </w:r>
      <w:proofErr w:type="spellEnd"/>
      <w:r w:rsidR="001B7694">
        <w:t xml:space="preserve"> ’</w:t>
      </w:r>
      <w:proofErr w:type="spellStart"/>
      <w:r w:rsidR="001B7694">
        <w:t>em</w:t>
      </w:r>
      <w:proofErr w:type="spellEnd"/>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 xml:space="preserve">Den presterade bortom förväntningar och lyckades vinna </w:t>
      </w:r>
      <w:proofErr w:type="spellStart"/>
      <w:r w:rsidR="00872CE7">
        <w:t>Annual</w:t>
      </w:r>
      <w:proofErr w:type="spellEnd"/>
      <w:r w:rsidR="00872CE7">
        <w:t xml:space="preserve"> Computer Poker </w:t>
      </w:r>
      <w:proofErr w:type="spellStart"/>
      <w:r w:rsidR="00872CE7">
        <w:t>Competition</w:t>
      </w:r>
      <w:proofErr w:type="spellEnd"/>
      <w:r w:rsidR="00AD21C9">
        <w:t xml:space="preserve"> (ACPC)</w:t>
      </w:r>
      <w:r w:rsidR="00872CE7">
        <w:t xml:space="preserve"> från 2009 t.o.m. 2012.</w:t>
      </w:r>
    </w:p>
    <w:p w14:paraId="0E82F160" w14:textId="280D06BB" w:rsidR="0004627C" w:rsidRPr="0004627C" w:rsidRDefault="00272FB2" w:rsidP="0004627C">
      <w:pPr>
        <w:pStyle w:val="Rubrik2"/>
      </w:pPr>
      <w:bookmarkStart w:id="16" w:name="_Toc419108674"/>
      <w:r>
        <w:t>Schack</w:t>
      </w:r>
      <w:bookmarkEnd w:id="16"/>
    </w:p>
    <w:p w14:paraId="434BC7B5" w14:textId="76B0536E" w:rsidR="0004627C" w:rsidRDefault="0004627C" w:rsidP="0004627C">
      <w:pPr>
        <w:pStyle w:val="Rubrik3"/>
      </w:pPr>
      <w:bookmarkStart w:id="17" w:name="_Ref415485924"/>
      <w:bookmarkStart w:id="18" w:name="_Toc419108675"/>
      <w:r>
        <w:t>Regler</w:t>
      </w:r>
      <w:bookmarkEnd w:id="17"/>
      <w:bookmarkEnd w:id="18"/>
    </w:p>
    <w:p w14:paraId="4C5E8CD1" w14:textId="32E73414" w:rsidR="00C24CA8" w:rsidRPr="007F7443" w:rsidRDefault="00A21A86" w:rsidP="00C24CA8">
      <w:r>
        <w:t>Reglerna i schack har utvecklats genom åren</w:t>
      </w:r>
      <w:r w:rsidR="007F7443">
        <w:t xml:space="preserve"> och än idag spelas tävlingar med små variationer. </w:t>
      </w:r>
      <w:r w:rsidR="00DE792C">
        <w:t>Reglerna i denna sek</w:t>
      </w:r>
      <w:r w:rsidR="00A34324">
        <w:t>tion är baserade på reglerna som schackorganisationen</w:t>
      </w:r>
      <w:r w:rsidR="00DE792C">
        <w:t xml:space="preserve"> FIDE</w:t>
      </w:r>
      <w:r w:rsidR="002B5DD6">
        <w:t xml:space="preserve"> (World Chess Federation)</w:t>
      </w:r>
      <w:r w:rsidR="00A34324">
        <w:t xml:space="preserve"> använder i deras anordnade tävlingar</w:t>
      </w:r>
      <w:r w:rsidR="00DE792C">
        <w:t xml:space="preserve"> (World Chess Federation 2014c).</w:t>
      </w:r>
      <w:r w:rsidR="007F7443">
        <w:t xml:space="preserve"> </w:t>
      </w:r>
      <w:r w:rsidR="00C24CA8">
        <w:t xml:space="preserve">Schack är ett turbaserat brädspel för två spelare där målet är att besegra sin motståndare. </w:t>
      </w:r>
      <w:r w:rsidR="00C24CA8">
        <w:lastRenderedPageBreak/>
        <w:t>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4913DF">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9"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9"/>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4913DF">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20"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20"/>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 xml:space="preserve">Rockaden går till så att kungen flyttas två </w:t>
      </w:r>
      <w:r w:rsidR="00EB4AE7">
        <w:lastRenderedPageBreak/>
        <w:t>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4913DF">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4913DF">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21" w:name="_Ref410994747"/>
      <w:r>
        <w:rPr>
          <w:lang w:val="sv-SE"/>
        </w:rPr>
        <w:t>Bild</w:t>
      </w:r>
      <w:r w:rsidRPr="00626D1E">
        <w:rPr>
          <w:lang w:val="sv-SE"/>
        </w:rPr>
        <w:t xml:space="preserve"> som visar hur pjäserna flyttas när vit gör kort rockad.</w:t>
      </w:r>
      <w:bookmarkEnd w:id="21"/>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22" w:name="_Ref410994756"/>
      <w:r w:rsidRPr="00626D1E">
        <w:t>Bild som visar hur pjäserna flyttas när vit gör lång rockad.</w:t>
      </w:r>
      <w:bookmarkEnd w:id="22"/>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4913DF">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3"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3"/>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4913DF">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4"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4"/>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5" w:name="_Toc419108676"/>
      <w:r>
        <w:t>Elo</w:t>
      </w:r>
      <w:r w:rsidR="00B06ED2">
        <w:t>-r</w:t>
      </w:r>
      <w:r>
        <w:t>ankning</w:t>
      </w:r>
      <w:bookmarkEnd w:id="25"/>
    </w:p>
    <w:p w14:paraId="2EC18955" w14:textId="0F0FBC90"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w:t>
      </w:r>
      <w:r w:rsidR="00704745">
        <w:t>rtionerligt till dess motstånd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7A69F3">
        <w:t xml:space="preserve"> poäng</w:t>
      </w:r>
      <w:r w:rsidR="00E35237">
        <w:t xml:space="preserve"> (</w:t>
      </w:r>
      <w:r w:rsidR="00773AF4">
        <w:t>World Chess Federation</w:t>
      </w:r>
      <w:r w:rsidR="00E35237">
        <w:t xml:space="preserve"> 2014a)</w:t>
      </w:r>
      <w:r w:rsidR="0067238A">
        <w:t xml:space="preserve">. </w:t>
      </w:r>
      <w:r w:rsidR="00235E22">
        <w:t>Om skillnaden i rankning är större eller lägre än +-800</w:t>
      </w:r>
      <w:r w:rsidR="007A69F3">
        <w:t xml:space="preserve"> poäng</w:t>
      </w:r>
      <w:r w:rsidR="00235E22">
        <w:t xml:space="preserve"> är troligheten</w:t>
      </w:r>
      <w:r w:rsidR="009B5C08">
        <w:t xml:space="preserve"> 100 % att spelaren med högre rankning</w:t>
      </w:r>
      <w:r w:rsidR="00235E22">
        <w:t xml:space="preserve"> vinner.</w:t>
      </w:r>
    </w:p>
    <w:p w14:paraId="796AB53B" w14:textId="4566AA24" w:rsidR="00235E22" w:rsidRDefault="00235E22" w:rsidP="00B06ED2">
      <w:r>
        <w:t>Hur mycket en spelares rank</w:t>
      </w:r>
      <w:r w:rsidR="00755EF3">
        <w:t>n</w:t>
      </w:r>
      <w:r>
        <w:t>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6" w:name="_Toc419108677"/>
      <w:r>
        <w:lastRenderedPageBreak/>
        <w:t>Portable Game Notation</w:t>
      </w:r>
      <w:bookmarkEnd w:id="26"/>
    </w:p>
    <w:p w14:paraId="33AEFA34" w14:textId="29E20EF6" w:rsidR="002B73A4" w:rsidRDefault="00632A5D" w:rsidP="00632A5D">
      <w:r w:rsidRPr="00632A5D">
        <w:t xml:space="preserve">I artikeln </w:t>
      </w:r>
      <w:r w:rsidRPr="00632A5D">
        <w:rPr>
          <w:i/>
        </w:rPr>
        <w:t xml:space="preserve">Standard: Portable Game Notation </w:t>
      </w:r>
      <w:proofErr w:type="spellStart"/>
      <w:r w:rsidRPr="00632A5D">
        <w:rPr>
          <w:i/>
        </w:rPr>
        <w:t>Specification</w:t>
      </w:r>
      <w:proofErr w:type="spellEnd"/>
      <w:r w:rsidRPr="00632A5D">
        <w:rPr>
          <w:i/>
        </w:rPr>
        <w:t xml:space="preserve">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4913DF">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7" w:name="_Ref410994811"/>
      <w:r>
        <w:t>Ett schackpart</w:t>
      </w:r>
      <w:r w:rsidR="00066714">
        <w:t>i</w:t>
      </w:r>
      <w:r>
        <w:t xml:space="preserve"> i</w:t>
      </w:r>
      <w:r w:rsidR="00066714">
        <w:t xml:space="preserve"> PGN-formatet.</w:t>
      </w:r>
      <w:bookmarkEnd w:id="27"/>
      <w:r w:rsidR="00873973">
        <w:t xml:space="preserve"> Notera att numreringen inte ökar för varje drag, utan varje par av drag.</w:t>
      </w:r>
    </w:p>
    <w:p w14:paraId="73E1A69A" w14:textId="22983DB8" w:rsidR="003D4C83" w:rsidRDefault="006738CE" w:rsidP="003D4C83">
      <w:pPr>
        <w:pStyle w:val="Rubrik3"/>
      </w:pPr>
      <w:bookmarkStart w:id="28" w:name="_Ref418169022"/>
      <w:bookmarkStart w:id="29" w:name="_Toc419108678"/>
      <w:r>
        <w:t>Schack</w:t>
      </w:r>
      <w:r w:rsidR="00E63824">
        <w:t xml:space="preserve"> AI</w:t>
      </w:r>
      <w:r w:rsidR="00DA719A">
        <w:t>:s</w:t>
      </w:r>
      <w:r>
        <w:t xml:space="preserve"> historia</w:t>
      </w:r>
      <w:bookmarkEnd w:id="28"/>
      <w:bookmarkEnd w:id="29"/>
    </w:p>
    <w:p w14:paraId="00A437E2" w14:textId="45C4D639"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 xml:space="preserve">läget givet att </w:t>
      </w:r>
      <w:r w:rsidR="003F59F9">
        <w:lastRenderedPageBreak/>
        <w:t>mo</w:t>
      </w:r>
      <w:r w:rsidR="00704745">
        <w:t>tståndaren</w:t>
      </w:r>
      <w:r w:rsidR="003951F9">
        <w:t xml:space="preserve">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61B96CFF"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w:t>
      </w:r>
      <w:proofErr w:type="spellStart"/>
      <w:r w:rsidR="00D6059E">
        <w:t>Slate</w:t>
      </w:r>
      <w:proofErr w:type="spellEnd"/>
      <w:r w:rsidR="00D6059E">
        <w:t xml:space="preserve"> &amp; </w:t>
      </w:r>
      <w:proofErr w:type="spellStart"/>
      <w:r w:rsidR="00D6059E">
        <w:t>Atkin</w:t>
      </w:r>
      <w:proofErr w:type="spellEnd"/>
      <w:r w:rsidR="00D6059E">
        <w:t xml:space="preserve"> 1977). Det går ut på att lagra olika information av brädet i listor av 64 </w:t>
      </w:r>
      <w:r w:rsidR="0027184A">
        <w:t>bitar</w:t>
      </w:r>
      <w:r w:rsidR="002B5DD6">
        <w:t>,</w:t>
      </w:r>
      <w:r w:rsidR="0027184A">
        <w:t xml:space="preserve"> </w:t>
      </w:r>
      <w:r w:rsidR="00D6059E">
        <w:t>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xml:space="preserve">. T.ex. går det att sålla brädet med rutorna </w:t>
      </w:r>
      <w:r w:rsidR="002B5DD6">
        <w:t>som de vita springarna kan hota</w:t>
      </w:r>
      <w:r w:rsidR="003951F9">
        <w:t xml:space="preserve"> genom att utföra </w:t>
      </w:r>
      <w:proofErr w:type="spellStart"/>
      <w:r w:rsidR="003951F9">
        <w:t>xor</w:t>
      </w:r>
      <w:proofErr w:type="spellEnd"/>
      <w:r w:rsidR="00EA1C4A">
        <w:t xml:space="preserve"> på brädet av vita pjäser</w:t>
      </w:r>
      <w:r w:rsidR="005A2989">
        <w:t xml:space="preserve"> </w:t>
      </w:r>
      <w:r w:rsidR="005D60DE">
        <w:rPr>
          <w:b/>
        </w:rPr>
        <w:t>(</w:t>
      </w:r>
      <w:proofErr w:type="spellStart"/>
      <w:r w:rsidR="005D60DE" w:rsidRPr="005D60DE">
        <w:t>Laramée</w:t>
      </w:r>
      <w:proofErr w:type="spellEnd"/>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w:t>
      </w:r>
      <w:r w:rsidR="00704745">
        <w:t>tåndaren</w:t>
      </w:r>
      <w:r w:rsidR="00300AB5">
        <w:t xml:space="preserve">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proofErr w:type="spellStart"/>
      <w:r w:rsidR="00F541C7" w:rsidRPr="00F541C7">
        <w:t>Lincke</w:t>
      </w:r>
      <w:proofErr w:type="spellEnd"/>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proofErr w:type="spellStart"/>
      <w:r w:rsidR="00F71A89" w:rsidRPr="00F73017">
        <w:t>Schaeffer</w:t>
      </w:r>
      <w:proofErr w:type="spellEnd"/>
      <w:r w:rsidR="00F71A89" w:rsidRPr="00F73017">
        <w:t xml:space="preserve"> </w:t>
      </w:r>
      <w:r w:rsidR="00F71A89">
        <w:t xml:space="preserve">1991; </w:t>
      </w:r>
      <w:proofErr w:type="spellStart"/>
      <w:r w:rsidR="00F867CE">
        <w:t>Ensmenger</w:t>
      </w:r>
      <w:proofErr w:type="spellEnd"/>
      <w:r w:rsidR="00F867CE">
        <w:t xml:space="preserve">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 xml:space="preserve">Gould &amp; </w:t>
      </w:r>
      <w:proofErr w:type="spellStart"/>
      <w:r w:rsidR="00796F2D" w:rsidRPr="003D4C83">
        <w:rPr>
          <w:lang w:eastAsia="sv-SE"/>
        </w:rPr>
        <w:t>Levison</w:t>
      </w:r>
      <w:proofErr w:type="spellEnd"/>
      <w:r w:rsidR="00796F2D" w:rsidRPr="003D4C83">
        <w:rPr>
          <w:lang w:eastAsia="sv-SE"/>
        </w:rPr>
        <w:t xml:space="preserve"> (1991) presenterar i</w:t>
      </w:r>
      <w:r w:rsidR="00796F2D">
        <w:rPr>
          <w:lang w:eastAsia="sv-SE"/>
        </w:rPr>
        <w:t xml:space="preserve"> sitt arbete en schackspelande AI-agent vid namn </w:t>
      </w:r>
      <w:proofErr w:type="spellStart"/>
      <w:r w:rsidR="00796F2D" w:rsidRPr="003D4C83">
        <w:rPr>
          <w:i/>
          <w:lang w:eastAsia="sv-SE"/>
        </w:rPr>
        <w:t>Morph</w:t>
      </w:r>
      <w:proofErr w:type="spellEnd"/>
      <w:r w:rsidR="00796F2D">
        <w:rPr>
          <w:lang w:eastAsia="sv-SE"/>
        </w:rPr>
        <w:t xml:space="preserve">. </w:t>
      </w:r>
      <w:proofErr w:type="spellStart"/>
      <w:r w:rsidR="00796F2D">
        <w:rPr>
          <w:lang w:eastAsia="sv-SE"/>
        </w:rPr>
        <w:t>Morph</w:t>
      </w:r>
      <w:proofErr w:type="spellEnd"/>
      <w:r w:rsidR="00796F2D">
        <w:rPr>
          <w:lang w:eastAsia="sv-SE"/>
        </w:rPr>
        <w:t xml:space="preserve"> utmärks av att den under ett antal spelade partier lär sig associera mönster av schackformationer med drag som bör utföras. Likt AI-agenten i detta arbete är den baserad på tanken att liknande problem har liknande lösningar. </w:t>
      </w:r>
      <w:proofErr w:type="spellStart"/>
      <w:r w:rsidR="00796F2D">
        <w:rPr>
          <w:lang w:eastAsia="sv-SE"/>
        </w:rPr>
        <w:t>Morph</w:t>
      </w:r>
      <w:proofErr w:type="spellEnd"/>
      <w:r w:rsidR="00796F2D">
        <w:rPr>
          <w:lang w:eastAsia="sv-SE"/>
        </w:rPr>
        <w:t xml:space="preserve">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w:t>
      </w:r>
      <w:proofErr w:type="spellStart"/>
      <w:r w:rsidR="004C6764">
        <w:rPr>
          <w:lang w:eastAsia="sv-SE"/>
        </w:rPr>
        <w:t>Morph</w:t>
      </w:r>
      <w:proofErr w:type="spellEnd"/>
      <w:r w:rsidR="004C6764">
        <w:rPr>
          <w:lang w:eastAsia="sv-SE"/>
        </w:rPr>
        <w:t xml:space="preserve">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466E9E32" w:rsidR="00D32C6A" w:rsidRDefault="00D24BD4" w:rsidP="006738CE">
      <w:r>
        <w:t>Innan persondatorer blev vanliga byggdes ofta maskiner som endast kunde spela schack. Dessa maskiner behövde en mänsklig operatör som kunde berätta för maskinen vad dess mots</w:t>
      </w:r>
      <w:r w:rsidR="00704745">
        <w:t>tåndare</w:t>
      </w:r>
      <w:r>
        <w:t xml:space="preserve"> gjorde för drag och</w:t>
      </w:r>
      <w:r w:rsidR="00ED2315">
        <w:t xml:space="preserve"> kunde</w:t>
      </w:r>
      <w:r>
        <w:t xml:space="preserve"> utföra maskinens</w:t>
      </w:r>
      <w:r w:rsidR="00ED2315">
        <w:t xml:space="preserve"> egna</w:t>
      </w:r>
      <w:r>
        <w:t xml:space="preserve"> drag </w:t>
      </w:r>
      <w:r w:rsidR="000D3A3A">
        <w:t>(</w:t>
      </w:r>
      <w:proofErr w:type="spellStart"/>
      <w:r w:rsidR="000D3A3A">
        <w:rPr>
          <w:lang w:eastAsia="sv-SE"/>
        </w:rPr>
        <w:t>Greenblatt</w:t>
      </w:r>
      <w:proofErr w:type="spellEnd"/>
      <w:r w:rsidR="000D3A3A">
        <w:rPr>
          <w:lang w:eastAsia="sv-SE"/>
        </w:rPr>
        <w:t xml:space="preserve">, </w:t>
      </w:r>
      <w:proofErr w:type="spellStart"/>
      <w:r w:rsidR="000D3A3A">
        <w:rPr>
          <w:lang w:eastAsia="sv-SE"/>
        </w:rPr>
        <w:t>Eastlake</w:t>
      </w:r>
      <w:proofErr w:type="spellEnd"/>
      <w:r w:rsidR="000D3A3A">
        <w:rPr>
          <w:lang w:eastAsia="sv-SE"/>
        </w:rPr>
        <w:t xml:space="preserve"> &amp; </w:t>
      </w:r>
      <w:proofErr w:type="spellStart"/>
      <w:r w:rsidR="000D3A3A">
        <w:rPr>
          <w:lang w:eastAsia="sv-SE"/>
        </w:rPr>
        <w:lastRenderedPageBreak/>
        <w:t>Crocker</w:t>
      </w:r>
      <w:proofErr w:type="spellEnd"/>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w:t>
      </w:r>
      <w:r w:rsidR="00482722">
        <w:t>Huber</w:t>
      </w:r>
      <w:r w:rsidR="00DA719A" w:rsidRPr="00436BE0">
        <w:t xml:space="preserve"> 2006) </w:t>
      </w:r>
      <w:r w:rsidR="00DA719A">
        <w:t>är ett</w:t>
      </w:r>
      <w:r w:rsidR="00AB5F6E">
        <w:t xml:space="preserve"> nyare</w:t>
      </w:r>
      <w:r w:rsidR="00DA719A">
        <w:t xml:space="preserve"> alternativ till XBoard.</w:t>
      </w:r>
    </w:p>
    <w:p w14:paraId="3D4618C0" w14:textId="2BDE3015" w:rsidR="006738CE" w:rsidRPr="00796F2D" w:rsidRDefault="00AB5F6E" w:rsidP="00645347">
      <w:r>
        <w:t xml:space="preserve">Ända sedan schackmaskinen Deep </w:t>
      </w:r>
      <w:proofErr w:type="spellStart"/>
      <w:r>
        <w:t>Blue</w:t>
      </w:r>
      <w:proofErr w:type="spellEnd"/>
      <w:r>
        <w:t xml:space="preserve"> besegrade den dåvarande världsmästaren Kasparov </w:t>
      </w:r>
      <w:r w:rsidR="00F11AA1">
        <w:t>(</w:t>
      </w:r>
      <w:r w:rsidR="00F11AA1">
        <w:rPr>
          <w:lang w:eastAsia="sv-SE"/>
        </w:rPr>
        <w:t>Campbell,</w:t>
      </w:r>
      <w:r w:rsidR="00F11AA1" w:rsidRPr="00F11AA1">
        <w:rPr>
          <w:lang w:eastAsia="sv-SE"/>
        </w:rPr>
        <w:t xml:space="preserve"> </w:t>
      </w:r>
      <w:proofErr w:type="spellStart"/>
      <w:r w:rsidR="00F11AA1" w:rsidRPr="00F11AA1">
        <w:rPr>
          <w:lang w:eastAsia="sv-SE"/>
        </w:rPr>
        <w:t>Ho</w:t>
      </w:r>
      <w:r w:rsidR="00F11AA1">
        <w:rPr>
          <w:lang w:eastAsia="sv-SE"/>
        </w:rPr>
        <w:t>ane</w:t>
      </w:r>
      <w:proofErr w:type="spellEnd"/>
      <w:r w:rsidR="00F11AA1">
        <w:rPr>
          <w:lang w:eastAsia="sv-SE"/>
        </w:rPr>
        <w:t xml:space="preserve"> &amp; </w:t>
      </w:r>
      <w:proofErr w:type="spellStart"/>
      <w:r w:rsidR="00F11AA1">
        <w:rPr>
          <w:lang w:eastAsia="sv-SE"/>
        </w:rPr>
        <w:t>Hsu</w:t>
      </w:r>
      <w:proofErr w:type="spellEnd"/>
      <w:r w:rsidR="00F11AA1">
        <w:rPr>
          <w:lang w:eastAsia="sv-SE"/>
        </w:rPr>
        <w:t xml:space="preserve">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 xml:space="preserve">utan specialanpassad hårdvara. Pocket Fritz 4 är exemplarisk i att den implementerades på en telefon och samtidigt vann </w:t>
      </w:r>
      <w:proofErr w:type="spellStart"/>
      <w:r w:rsidR="00ED5066">
        <w:t>Mercusor</w:t>
      </w:r>
      <w:proofErr w:type="spellEnd"/>
      <w:r w:rsidR="00ED5066">
        <w:t xml:space="preserve">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w:t>
      </w:r>
      <w:proofErr w:type="spellStart"/>
      <w:r w:rsidR="00DE792C">
        <w:t>News</w:t>
      </w:r>
      <w:proofErr w:type="spellEnd"/>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w:t>
      </w:r>
      <w:proofErr w:type="spellStart"/>
      <w:r w:rsidR="00A824D9">
        <w:t>ICGA:s</w:t>
      </w:r>
      <w:proofErr w:type="spellEnd"/>
      <w:r w:rsidR="00A824D9">
        <w:t xml:space="preserve"> </w:t>
      </w:r>
      <w:proofErr w:type="spellStart"/>
      <w:r w:rsidR="00A824D9">
        <w:t>tidsskrikt</w:t>
      </w:r>
      <w:proofErr w:type="spellEnd"/>
      <w:r w:rsidR="00A824D9">
        <w:t xml:space="preserve">: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 xml:space="preserve">Thoresen Chess Engines </w:t>
      </w:r>
      <w:proofErr w:type="spellStart"/>
      <w:r w:rsidR="00654253" w:rsidRPr="00654253">
        <w:t>Competition</w:t>
      </w:r>
      <w:proofErr w:type="spellEnd"/>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w:t>
      </w:r>
      <w:proofErr w:type="spellStart"/>
      <w:r w:rsidR="00990A10" w:rsidRPr="00990A10">
        <w:t>live.php</w:t>
      </w:r>
      <w:proofErr w:type="spellEnd"/>
      <w:r w:rsidR="00990A10">
        <w:t>)</w:t>
      </w:r>
      <w:r w:rsidR="00654253">
        <w:t>. I januari 2015 blev Komodo 8 den nya världsmästaren bland schackmotorer</w:t>
      </w:r>
      <w:r w:rsidR="00796F2D">
        <w:t xml:space="preserve"> när den </w:t>
      </w:r>
      <w:r w:rsidR="00840EE6">
        <w:t>uppnådde en Elo</w:t>
      </w:r>
      <w:r w:rsidR="00796F2D">
        <w:t>-rankning av 3320</w:t>
      </w:r>
      <w:r w:rsidR="007A69F3">
        <w:t xml:space="preserve"> poäng</w:t>
      </w:r>
      <w:r w:rsidR="00796F2D">
        <w:t xml:space="preserve"> och besegrade den tidigare världsmästa</w:t>
      </w:r>
      <w:r w:rsidR="00840EE6">
        <w:t xml:space="preserve">ren </w:t>
      </w:r>
      <w:proofErr w:type="spellStart"/>
      <w:r w:rsidR="00840EE6">
        <w:t>Stockfish</w:t>
      </w:r>
      <w:proofErr w:type="spellEnd"/>
      <w:r w:rsidR="00840EE6">
        <w:t xml:space="preserve"> 4, som hade en Elo</w:t>
      </w:r>
      <w:r w:rsidR="00796F2D">
        <w:t>-rankning av 3300</w:t>
      </w:r>
      <w:r w:rsidR="007A69F3">
        <w:t xml:space="preserve"> poäng</w:t>
      </w:r>
      <w:r w:rsidR="00796F2D">
        <w:t xml:space="preserve">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rankning av 2865</w:t>
      </w:r>
      <w:r w:rsidR="007A69F3">
        <w:t xml:space="preserve"> poäng</w:t>
      </w:r>
      <w:r w:rsidR="00796F2D">
        <w:t xml:space="preserve">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30" w:name="_Toc181172224"/>
      <w:bookmarkStart w:id="31" w:name="_Toc219466036"/>
      <w:bookmarkStart w:id="32" w:name="_Toc219475263"/>
      <w:bookmarkStart w:id="33" w:name="_Ref418857219"/>
      <w:bookmarkStart w:id="34" w:name="_Toc419108679"/>
      <w:r w:rsidRPr="00D3446A">
        <w:lastRenderedPageBreak/>
        <w:t>Problemformulering</w:t>
      </w:r>
      <w:bookmarkEnd w:id="30"/>
      <w:bookmarkEnd w:id="31"/>
      <w:bookmarkEnd w:id="32"/>
      <w:bookmarkEnd w:id="33"/>
      <w:bookmarkEnd w:id="34"/>
    </w:p>
    <w:p w14:paraId="186FECFD" w14:textId="4F906B92" w:rsidR="00782304" w:rsidRDefault="00782304" w:rsidP="00782304">
      <w:pPr>
        <w:pStyle w:val="Rubrik2"/>
      </w:pPr>
      <w:bookmarkStart w:id="35" w:name="_Ref416366425"/>
      <w:bookmarkStart w:id="36" w:name="_Ref418759341"/>
      <w:bookmarkStart w:id="37" w:name="_Toc419108680"/>
      <w:r>
        <w:t>Problemformulering</w:t>
      </w:r>
      <w:bookmarkEnd w:id="35"/>
      <w:bookmarkEnd w:id="36"/>
      <w:bookmarkEnd w:id="37"/>
    </w:p>
    <w:p w14:paraId="5EF9D367" w14:textId="6C0FCA7C" w:rsidR="0027184A"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w:t>
      </w:r>
      <w:r w:rsidR="00B06042">
        <w:t xml:space="preserve"> en lösning. </w:t>
      </w:r>
      <w:r w:rsidR="00CE2D2F">
        <w:t>Det finns flera saker som tyder p</w:t>
      </w:r>
      <w:r w:rsidR="00773C01">
        <w:t xml:space="preserve">å att CBR kan vara lämpligt för en schackspelande AI-agents </w:t>
      </w:r>
      <w:r w:rsidR="00B06042">
        <w:t>beslutsfattande</w:t>
      </w:r>
      <w:r w:rsidR="00CE2D2F">
        <w:t>. CBR</w:t>
      </w:r>
      <w:r w:rsidR="00636F0F">
        <w:t xml:space="preserve"> är</w:t>
      </w:r>
      <w:r w:rsidR="00B06042">
        <w:t xml:space="preserve"> en problemlösningsteknik</w:t>
      </w:r>
      <w:r w:rsidR="00AA33F9">
        <w:t xml:space="preserve"> baserad</w:t>
      </w:r>
      <w:r w:rsidR="00636F0F">
        <w:t xml:space="preserve"> på att</w:t>
      </w:r>
      <w:r w:rsidR="00CE2D2F">
        <w:t xml:space="preserve"> </w:t>
      </w:r>
      <w:r w:rsidR="00636F0F">
        <w:t>använda lösningar för problem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behöver det</w:t>
      </w:r>
      <w:r w:rsidR="00B06042">
        <w:t xml:space="preserve"> därför</w:t>
      </w:r>
      <w:r w:rsidR="004C6764">
        <w:t xml:space="preserve">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0EA62E16" w14:textId="5148AF4B" w:rsidR="00C86777" w:rsidRDefault="00CE2D2F" w:rsidP="00782304">
      <w:pPr>
        <w:rPr>
          <w:lang w:eastAsia="sv-SE"/>
        </w:rPr>
      </w:pPr>
      <w:r>
        <w:t xml:space="preserve">I detta arbete </w:t>
      </w:r>
      <w:r w:rsidR="00005FAB">
        <w:t>har det undersökt</w:t>
      </w:r>
      <w:r>
        <w:t xml:space="preserve">s </w:t>
      </w:r>
      <w:r w:rsidR="00FF409E">
        <w:t>om</w:t>
      </w:r>
      <w:r>
        <w:t xml:space="preserve"> CBR</w:t>
      </w:r>
      <w:r w:rsidR="00301DFC">
        <w:t xml:space="preserve"> med</w:t>
      </w:r>
      <w:r w:rsidR="00301DFC" w:rsidRPr="00301DFC">
        <w:t xml:space="preserve"> </w:t>
      </w:r>
      <w:r w:rsidR="00301DFC">
        <w:t xml:space="preserve">grundlig (i motsatt till djup) liknelse och anpassning </w:t>
      </w:r>
      <w:r w:rsidR="00773C01">
        <w:t>passar för en schackspelande AI-agents besluts</w:t>
      </w:r>
      <w:r w:rsidR="004A02B6">
        <w:t>fattande</w:t>
      </w:r>
      <w:r w:rsidR="00B06042">
        <w:t xml:space="preserve">. </w:t>
      </w:r>
      <w:r w:rsidR="00423290">
        <w:t xml:space="preserve">Med </w:t>
      </w:r>
      <w:r w:rsidR="00CF2482">
        <w:t>grundlig</w:t>
      </w:r>
      <w:r w:rsidR="00423290">
        <w:t xml:space="preserve"> menas att implementationen av liknelse och anpassning inte kräver</w:t>
      </w:r>
      <w:r w:rsidR="00AA33F9">
        <w:t xml:space="preserve"> djupare</w:t>
      </w:r>
      <w:r w:rsidR="00423290">
        <w:t xml:space="preserve"> kunskaper</w:t>
      </w:r>
      <w:r w:rsidR="00005FAB">
        <w:t xml:space="preserve"> om</w:t>
      </w:r>
      <w:r w:rsidR="00AA33F9">
        <w:t xml:space="preserve"> schack som vanliga strategier</w:t>
      </w:r>
      <w:r w:rsidR="00423290">
        <w:t xml:space="preserve">. </w:t>
      </w:r>
      <w:r w:rsidR="002B2DC4">
        <w:t>Ett exempel på</w:t>
      </w:r>
      <w:r w:rsidR="00CF2482">
        <w:t xml:space="preserve"> grundlig</w:t>
      </w:r>
      <w:r w:rsidR="00021D49">
        <w:t xml:space="preserve"> liknelse är om t</w:t>
      </w:r>
      <w:r w:rsidR="006C66C7">
        <w:t>vå lägen är lika om de</w:t>
      </w:r>
      <w:r w:rsidR="00600C27">
        <w:t xml:space="preserve"> generellt</w:t>
      </w:r>
      <w:r w:rsidR="00021D49">
        <w:t xml:space="preserve"> innehåller samma pjäser på samma </w:t>
      </w:r>
      <w:r w:rsidR="00600C27">
        <w:t>rutor</w:t>
      </w:r>
      <w:r w:rsidR="00021D49">
        <w:t xml:space="preserve">. </w:t>
      </w:r>
      <w:r w:rsidR="00423290">
        <w:t xml:space="preserve">Ett exempel på en </w:t>
      </w:r>
      <w:r w:rsidR="00021D49">
        <w:t xml:space="preserve">strategi </w:t>
      </w:r>
      <w:r w:rsidR="00423290">
        <w:t>är skolmatt, där en spelare gör matt under mittspelet genom försöka fånga mots</w:t>
      </w:r>
      <w:r w:rsidR="00704745">
        <w:t>tåndaren</w:t>
      </w:r>
      <w:r w:rsidR="00423290">
        <w:t>s kung när den gjort rockad. 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w:t>
      </w:r>
      <w:proofErr w:type="spellStart"/>
      <w:r w:rsidR="00956FC0">
        <w:t>Hsu</w:t>
      </w:r>
      <w:proofErr w:type="spellEnd"/>
      <w:r w:rsidR="00956FC0">
        <w:t xml:space="preserve">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 xml:space="preserve">Deep </w:t>
      </w:r>
      <w:proofErr w:type="spellStart"/>
      <w:r w:rsidR="00021D49" w:rsidRPr="00021D49">
        <w:rPr>
          <w:i/>
          <w:lang w:eastAsia="sv-SE"/>
        </w:rPr>
        <w:t>Thought</w:t>
      </w:r>
      <w:proofErr w:type="spellEnd"/>
      <w:r w:rsidR="00021D49">
        <w:rPr>
          <w:lang w:eastAsia="sv-SE"/>
        </w:rPr>
        <w:t xml:space="preserve">, föregångaren till </w:t>
      </w:r>
      <w:r w:rsidR="00021D49" w:rsidRPr="00021D49">
        <w:rPr>
          <w:i/>
          <w:lang w:eastAsia="sv-SE"/>
        </w:rPr>
        <w:t xml:space="preserve">Deep </w:t>
      </w:r>
      <w:proofErr w:type="spellStart"/>
      <w:r w:rsidR="00021D49" w:rsidRPr="00021D49">
        <w:rPr>
          <w:i/>
          <w:lang w:eastAsia="sv-SE"/>
        </w:rPr>
        <w:t>Blue</w:t>
      </w:r>
      <w:proofErr w:type="spellEnd"/>
      <w:r w:rsidR="00021D49">
        <w:rPr>
          <w:lang w:eastAsia="sv-SE"/>
        </w:rPr>
        <w:t xml:space="preserve"> (Campbell, </w:t>
      </w:r>
      <w:proofErr w:type="spellStart"/>
      <w:r w:rsidR="00021D49" w:rsidRPr="00021D49">
        <w:rPr>
          <w:lang w:eastAsia="sv-SE"/>
        </w:rPr>
        <w:t>Hoane</w:t>
      </w:r>
      <w:proofErr w:type="spellEnd"/>
      <w:r w:rsidR="00021D49">
        <w:rPr>
          <w:lang w:eastAsia="sv-SE"/>
        </w:rPr>
        <w:t xml:space="preserve"> </w:t>
      </w:r>
      <w:r w:rsidR="00021D49" w:rsidRPr="00021D49">
        <w:rPr>
          <w:lang w:eastAsia="sv-SE"/>
        </w:rPr>
        <w:t xml:space="preserve">&amp; </w:t>
      </w:r>
      <w:proofErr w:type="spellStart"/>
      <w:r w:rsidR="00021D49" w:rsidRPr="00021D49">
        <w:rPr>
          <w:lang w:eastAsia="sv-SE"/>
        </w:rPr>
        <w:t>Hsu</w:t>
      </w:r>
      <w:proofErr w:type="spellEnd"/>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p>
    <w:p w14:paraId="22685990" w14:textId="7FAD7749" w:rsidR="0015053D" w:rsidRDefault="00B23FEB" w:rsidP="00705127">
      <w:pPr>
        <w:rPr>
          <w:lang w:eastAsia="sv-SE"/>
        </w:rPr>
      </w:pPr>
      <w:r>
        <w:rPr>
          <w:lang w:eastAsia="sv-SE"/>
        </w:rPr>
        <w:t>Att</w:t>
      </w:r>
      <w:r w:rsidR="00C86777">
        <w:rPr>
          <w:lang w:eastAsia="sv-SE"/>
        </w:rPr>
        <w:t xml:space="preserve"> grundlig likhet passar för en CBR-baserad schackspelande AI-agent</w:t>
      </w:r>
      <w:r w:rsidR="007A547F">
        <w:rPr>
          <w:lang w:eastAsia="sv-SE"/>
        </w:rPr>
        <w:t xml:space="preserve">s </w:t>
      </w:r>
      <w:r w:rsidR="004A02B6">
        <w:t>beslutsfattande</w:t>
      </w:r>
      <w:r w:rsidR="00C86777">
        <w:rPr>
          <w:lang w:eastAsia="sv-SE"/>
        </w:rPr>
        <w:t xml:space="preserve"> </w:t>
      </w:r>
      <w:r>
        <w:rPr>
          <w:lang w:eastAsia="sv-SE"/>
        </w:rPr>
        <w:t xml:space="preserve">innebär att </w:t>
      </w:r>
      <w:r w:rsidR="007A547F">
        <w:rPr>
          <w:lang w:eastAsia="sv-SE"/>
        </w:rPr>
        <w:t>AI-agenten generellt spelar bättre med fallbaser baserade på bättre experter.</w:t>
      </w:r>
      <w:r w:rsidR="00496E07">
        <w:rPr>
          <w:lang w:eastAsia="sv-SE"/>
        </w:rPr>
        <w:t xml:space="preserve"> Om AI-agentens prestation med en viss fallbas kallas för ett beteende, kan det även uttryckas som att beteenden baserade på bättre experter bär spela bättre. </w:t>
      </w:r>
      <w:r w:rsidR="00705127">
        <w:rPr>
          <w:lang w:eastAsia="sv-SE"/>
        </w:rPr>
        <w:t xml:space="preserve">Om så är fallet skulle det gå att med en liten felmarginal förutse hur bra AI-agenten kommer spela </w:t>
      </w:r>
      <w:r>
        <w:rPr>
          <w:lang w:eastAsia="sv-SE"/>
        </w:rPr>
        <w:t xml:space="preserve">beroende </w:t>
      </w:r>
      <w:r w:rsidR="00705127">
        <w:rPr>
          <w:lang w:eastAsia="sv-SE"/>
        </w:rPr>
        <w:t>på</w:t>
      </w:r>
      <w:r>
        <w:rPr>
          <w:lang w:eastAsia="sv-SE"/>
        </w:rPr>
        <w:t xml:space="preserve"> dess</w:t>
      </w:r>
      <w:r w:rsidR="00705127">
        <w:rPr>
          <w:lang w:eastAsia="sv-SE"/>
        </w:rPr>
        <w:t xml:space="preserve"> fallbas. Ett exempel där denna information är användbar är ett schackspel </w:t>
      </w:r>
      <w:r w:rsidR="00E45E20">
        <w:rPr>
          <w:lang w:eastAsia="sv-SE"/>
        </w:rPr>
        <w:t>som har</w:t>
      </w:r>
      <w:r w:rsidR="00705127">
        <w:rPr>
          <w:lang w:eastAsia="sv-SE"/>
        </w:rPr>
        <w:t xml:space="preserve"> en AI-agent med justerbar svårighetsgrad. AI-agentens </w:t>
      </w:r>
      <w:r w:rsidR="004A02B6">
        <w:t>beslutsfattande</w:t>
      </w:r>
      <w:r w:rsidR="00705127">
        <w:rPr>
          <w:lang w:eastAsia="sv-SE"/>
        </w:rPr>
        <w:t xml:space="preserve"> skulle kunna vara baserad på CBR med grundlig likhet och den skulle kunna använda fallbaser </w:t>
      </w:r>
      <w:r w:rsidR="00496E07">
        <w:rPr>
          <w:lang w:eastAsia="sv-SE"/>
        </w:rPr>
        <w:t>baserade på</w:t>
      </w:r>
      <w:r w:rsidR="00705127">
        <w:rPr>
          <w:lang w:eastAsia="sv-SE"/>
        </w:rPr>
        <w:t xml:space="preserve"> bättre </w:t>
      </w:r>
      <w:r w:rsidR="00496E07">
        <w:rPr>
          <w:lang w:eastAsia="sv-SE"/>
        </w:rPr>
        <w:t>experter</w:t>
      </w:r>
      <w:r>
        <w:rPr>
          <w:lang w:eastAsia="sv-SE"/>
        </w:rPr>
        <w:t xml:space="preserve"> på högre svårighetsgrader.</w:t>
      </w:r>
    </w:p>
    <w:p w14:paraId="343E7B72" w14:textId="67E268F1" w:rsidR="00231AC4" w:rsidRDefault="00722721" w:rsidP="00496E07">
      <w:pPr>
        <w:rPr>
          <w:lang w:eastAsia="sv-SE"/>
        </w:rPr>
      </w:pPr>
      <w:r>
        <w:t xml:space="preserve">En spelare anses spela bättre om den har en högre Elo-rankning. Det anses att ju större skillnaden i Elo-rankning är mellan två spelare desto större är </w:t>
      </w:r>
      <w:r w:rsidR="00B23FEB">
        <w:t>sannolikheten</w:t>
      </w:r>
      <w:r>
        <w:t xml:space="preserve"> att spelaren med högre Elo-rankning </w:t>
      </w:r>
      <w:r w:rsidR="00B23FEB">
        <w:t>skulle vinna ett framtida parti mellan dem</w:t>
      </w:r>
      <w:r>
        <w:t>.</w:t>
      </w:r>
      <w:r w:rsidR="001C6A95">
        <w:t xml:space="preserve"> FIDE (2014a) har definierat en tabel</w:t>
      </w:r>
      <w:r w:rsidR="00B23FEB">
        <w:t>l för att översätta mellan sannolikhet</w:t>
      </w:r>
      <w:r w:rsidR="001C6A95">
        <w:t xml:space="preserve"> att vinna och skillnad i </w:t>
      </w:r>
      <w:r w:rsidR="00E212BC">
        <w:t xml:space="preserve">Elo-rankning. </w:t>
      </w:r>
      <w:r w:rsidR="00496E07">
        <w:t>Ett beteende förväntas dock inte spela lika</w:t>
      </w:r>
      <w:r w:rsidR="001C6A95">
        <w:t xml:space="preserve"> bra som experten </w:t>
      </w:r>
      <w:r w:rsidR="00496E07">
        <w:t xml:space="preserve">det </w:t>
      </w:r>
      <w:r w:rsidR="001C6A95">
        <w:t xml:space="preserve">är baserad på och det är svårt att </w:t>
      </w:r>
      <w:r w:rsidR="001C6A95">
        <w:lastRenderedPageBreak/>
        <w:t xml:space="preserve">förutse hur tabellen skulle kunna översättas </w:t>
      </w:r>
      <w:r w:rsidR="00E212BC">
        <w:t xml:space="preserve">från skillnader i </w:t>
      </w:r>
      <w:r w:rsidR="00E45E20">
        <w:t>Elo-rankning</w:t>
      </w:r>
      <w:r w:rsidR="00E212BC">
        <w:t xml:space="preserve"> av experterna till skillnader i </w:t>
      </w:r>
      <w:r w:rsidR="00FF409E">
        <w:t>Elo-</w:t>
      </w:r>
      <w:r w:rsidR="00E212BC">
        <w:t xml:space="preserve">rankning för </w:t>
      </w:r>
      <w:r w:rsidR="00496E07">
        <w:t>beteendena</w:t>
      </w:r>
      <w:r w:rsidR="00E212BC">
        <w:t>. T.ex.</w:t>
      </w:r>
      <w:r w:rsidR="0015053D">
        <w:t xml:space="preserve"> så anser</w:t>
      </w:r>
      <w:r w:rsidR="00E212BC">
        <w:t xml:space="preserve"> FIDE (2014a)</w:t>
      </w:r>
      <w:r w:rsidR="0015053D">
        <w:t xml:space="preserve"> </w:t>
      </w:r>
      <w:r w:rsidR="00E212BC">
        <w:t>att om skillnaden i Elo-rankning mellan två spelare är 193</w:t>
      </w:r>
      <w:r w:rsidR="00496E07">
        <w:t xml:space="preserve"> poäng</w:t>
      </w:r>
      <w:r w:rsidR="00E212BC">
        <w:t xml:space="preserve"> så är det 75 % chans att den högre rankade spelaren ko</w:t>
      </w:r>
      <w:r w:rsidR="00E45E20">
        <w:t xml:space="preserve">mmer vinna i ett framtida parti, vilket inte är något som förväntas gälla för </w:t>
      </w:r>
      <w:r w:rsidR="007A69F3">
        <w:t>beteendena</w:t>
      </w:r>
      <w:r w:rsidR="00E45E20">
        <w:t xml:space="preserve">. </w:t>
      </w:r>
      <w:r w:rsidR="00496E07">
        <w:t>Beteendena behöver inte heller</w:t>
      </w:r>
      <w:r w:rsidR="00E45E20">
        <w:t xml:space="preserve"> </w:t>
      </w:r>
      <w:r w:rsidR="00496E07">
        <w:t>uppfylla</w:t>
      </w:r>
      <w:r w:rsidR="00E45E20">
        <w:t xml:space="preserve"> några skicklighetskrav </w:t>
      </w:r>
      <w:r w:rsidR="00496E07">
        <w:t>gentemot</w:t>
      </w:r>
      <w:r w:rsidR="00E45E20">
        <w:t xml:space="preserve"> </w:t>
      </w:r>
      <w:r w:rsidR="00496E07">
        <w:t>Elo-rankade spelare</w:t>
      </w:r>
      <w:r w:rsidR="00E45E20">
        <w:t>, dvs. de måste</w:t>
      </w:r>
      <w:r w:rsidR="00496E07">
        <w:t xml:space="preserve"> inte</w:t>
      </w:r>
      <w:r w:rsidR="00E45E20">
        <w:t xml:space="preserve"> spela lika bra, bättre eller sämre än en spelare med en viss Elo-rankning.</w:t>
      </w:r>
      <w:r w:rsidR="00496E07">
        <w:t xml:space="preserve"> </w:t>
      </w:r>
      <w:r w:rsidR="00E45E20">
        <w:t>AI-agenten</w:t>
      </w:r>
      <w:r w:rsidR="0015053D">
        <w:t xml:space="preserve"> bör dock vinna oftare med fallbasen baserad på den</w:t>
      </w:r>
      <w:r w:rsidR="003013EA">
        <w:t xml:space="preserve"> högre rankade </w:t>
      </w:r>
      <w:r w:rsidR="0015053D">
        <w:t>spelaren</w:t>
      </w:r>
      <w:r w:rsidR="00005FAB">
        <w:t>, vilket kräver att beteendena kan spela så bra att de kan besegra varandra</w:t>
      </w:r>
      <w:r w:rsidR="0015053D">
        <w:t>. E</w:t>
      </w:r>
      <w:r w:rsidR="003013EA">
        <w:t>ftersom Elo-rankningar inte alltid stämmer exakt och ständigt förändras</w:t>
      </w:r>
      <w:r w:rsidR="0015053D">
        <w:t xml:space="preserve"> till</w:t>
      </w:r>
      <w:r w:rsidR="00005FAB">
        <w:t>åts det att</w:t>
      </w:r>
      <w:r w:rsidR="007A69F3">
        <w:t xml:space="preserve"> ett</w:t>
      </w:r>
      <w:r w:rsidR="00005FAB">
        <w:t xml:space="preserve"> </w:t>
      </w:r>
      <w:r w:rsidR="007A69F3">
        <w:t xml:space="preserve">beteenden vars expert har lägre Elo-rankning </w:t>
      </w:r>
      <w:r w:rsidR="0015053D">
        <w:t xml:space="preserve">vinner oftare </w:t>
      </w:r>
      <w:r w:rsidR="007A69F3">
        <w:t xml:space="preserve">mot ett beteende vars expert har högre Elo-rankning </w:t>
      </w:r>
      <w:r w:rsidR="0015053D">
        <w:t>om skillnaden i rankning är mindre än 100 poäng</w:t>
      </w:r>
      <w:r w:rsidR="003013EA">
        <w:t>.</w:t>
      </w:r>
      <w:r w:rsidR="00432DE6">
        <w:t xml:space="preserve"> </w:t>
      </w:r>
      <w:r w:rsidR="00496E07">
        <w:t>Detta innebär att i exemplet med</w:t>
      </w:r>
      <w:r w:rsidR="00D42533">
        <w:t xml:space="preserve"> programmet som hade en AI-agent</w:t>
      </w:r>
      <w:r w:rsidR="00496E07">
        <w:t xml:space="preserve"> med varierbar svårighetsgrad är resultatet av det här arbetet inte nödvändigtvis tillräckligt för att tekniken som undersöks ska vara</w:t>
      </w:r>
      <w:r w:rsidR="00D42533">
        <w:t xml:space="preserve"> av </w:t>
      </w:r>
      <w:r w:rsidR="00496E07">
        <w:t>användning</w:t>
      </w:r>
      <w:r w:rsidR="00D42533">
        <w:t xml:space="preserve"> för programmet. Det är fullt möjligt att beteendena går att rangordna men att de alla spelar sämre än en nybörjare</w:t>
      </w:r>
      <w:r w:rsidR="00005FAB">
        <w:t>. D</w:t>
      </w:r>
      <w:r w:rsidR="00496E07">
        <w:t xml:space="preserve">et krävs mer forskning om </w:t>
      </w:r>
      <w:r w:rsidR="00D42533">
        <w:t xml:space="preserve">beteenden kan uppnå viss skicklighet som förväntas av </w:t>
      </w:r>
      <w:r w:rsidR="00005FAB">
        <w:t>folk som spelar mot dem</w:t>
      </w:r>
      <w:r w:rsidR="00D42533">
        <w:t>.</w:t>
      </w:r>
      <w:r w:rsidR="00C016E6" w:rsidRPr="00C016E6">
        <w:rPr>
          <w:lang w:eastAsia="sv-SE"/>
        </w:rPr>
        <w:t xml:space="preserve"> </w:t>
      </w:r>
      <w:r w:rsidR="00C016E6">
        <w:rPr>
          <w:lang w:eastAsia="sv-SE"/>
        </w:rPr>
        <w:t>Problemet är av praktisk karaktär; det är inte relevant att veta om det skulle gå att lösa problemet om det fanns tillräckligt bra och mycket expertdata tillgängligt, bara om det är så i dagsläget.</w:t>
      </w:r>
      <w:r w:rsidR="00D42533">
        <w:t xml:space="preserve"> </w:t>
      </w:r>
      <w:r w:rsidR="00231AC4">
        <w:t xml:space="preserve">Om </w:t>
      </w:r>
      <w:r w:rsidR="00231AC4">
        <w:rPr>
          <w:lang w:eastAsia="sv-SE"/>
        </w:rPr>
        <w:t xml:space="preserve">grundlig likhet passar för en CBR-baserad schackspelande AI-agents </w:t>
      </w:r>
      <w:r w:rsidR="00231AC4">
        <w:t>beslutsfattande så borde därför följande gälla:</w:t>
      </w:r>
    </w:p>
    <w:p w14:paraId="6E7285C6" w14:textId="6690CBBC" w:rsidR="00231AC4" w:rsidRDefault="00231AC4" w:rsidP="00705127">
      <w:pPr>
        <w:pStyle w:val="Liststycke"/>
        <w:numPr>
          <w:ilvl w:val="0"/>
          <w:numId w:val="15"/>
        </w:numPr>
      </w:pPr>
      <w:r>
        <w:t xml:space="preserve">Det går att rangordna ett antal </w:t>
      </w:r>
      <w:r w:rsidR="00005FAB">
        <w:t>beteenden, där ett högre rangordnat</w:t>
      </w:r>
      <w:r>
        <w:t xml:space="preserve"> </w:t>
      </w:r>
      <w:r w:rsidR="00005FAB">
        <w:t xml:space="preserve">beteende </w:t>
      </w:r>
      <w:r>
        <w:t xml:space="preserve">vinner oftare mot </w:t>
      </w:r>
      <w:r w:rsidR="00005FAB">
        <w:t>ett lägre rangordnat</w:t>
      </w:r>
      <w:r>
        <w:t xml:space="preserve"> </w:t>
      </w:r>
      <w:r w:rsidR="00005FAB">
        <w:t xml:space="preserve">beteende </w:t>
      </w:r>
      <w:r>
        <w:t xml:space="preserve">givet att den största skillnaden i </w:t>
      </w:r>
      <w:r w:rsidR="00005FAB">
        <w:t>beteendenas</w:t>
      </w:r>
      <w:r>
        <w:t xml:space="preserve"> experters Elo-rankningar är minst 100.</w:t>
      </w:r>
    </w:p>
    <w:p w14:paraId="04330B08" w14:textId="7556FFC2" w:rsidR="00FF409E" w:rsidRDefault="00231AC4" w:rsidP="00FF409E">
      <w:pPr>
        <w:pStyle w:val="Liststycke"/>
        <w:numPr>
          <w:ilvl w:val="0"/>
          <w:numId w:val="15"/>
        </w:numPr>
        <w:rPr>
          <w:lang w:eastAsia="sv-SE"/>
        </w:rPr>
      </w:pPr>
      <w:r>
        <w:t xml:space="preserve">Varje </w:t>
      </w:r>
      <w:r w:rsidR="00005FAB">
        <w:t>beteendes</w:t>
      </w:r>
      <w:r>
        <w:t xml:space="preserve"> rangordning stämmer överens med </w:t>
      </w:r>
      <w:r w:rsidR="00FF409E">
        <w:t>rangordningen av dess experts Elo-rankning relativt de andra experternas Elo-rankningar.</w:t>
      </w:r>
    </w:p>
    <w:p w14:paraId="2F19D77A" w14:textId="03B933B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w:t>
      </w:r>
    </w:p>
    <w:p w14:paraId="4A6CACF0" w14:textId="6EEA74C4" w:rsidR="00E9629F" w:rsidRDefault="00042D40" w:rsidP="002D260C">
      <w:pPr>
        <w:pStyle w:val="Rubrik2"/>
      </w:pPr>
      <w:bookmarkStart w:id="38" w:name="_Toc419108681"/>
      <w:r>
        <w:t>Metodbeskrivning</w:t>
      </w:r>
      <w:bookmarkEnd w:id="38"/>
    </w:p>
    <w:p w14:paraId="339A26FF" w14:textId="7CE6B328" w:rsidR="001D653C" w:rsidRDefault="00372350" w:rsidP="00042D40">
      <w:r>
        <w:t>För att besvara frågeställningen ska e</w:t>
      </w:r>
      <w:r w:rsidR="00431E18">
        <w:t>tt funktionsbibliotek</w:t>
      </w:r>
      <w:r w:rsidR="001D653C">
        <w:t xml:space="preserve"> skapas av en schackspelande AI-agent baserad på CBR, som kan använda olika fallbaser. Anledningen att ett </w:t>
      </w:r>
      <w:r w:rsidR="00431E18">
        <w:t>funktionsbibliotek</w:t>
      </w:r>
      <w:r w:rsidR="001D653C">
        <w:t xml:space="preserve"> används </w:t>
      </w:r>
      <w:r w:rsidR="00C376C2">
        <w:t xml:space="preserve">är att det skulle vara för tidskrävande </w:t>
      </w:r>
      <w:r w:rsidR="003812E4">
        <w:t xml:space="preserve">att för hand analysera den stora mängden expertdata som AI-agenten kommer använda och dra slutsatser om </w:t>
      </w:r>
      <w:r>
        <w:t>beteendenas prestation</w:t>
      </w:r>
      <w:r w:rsidR="003812E4">
        <w:t>.</w:t>
      </w:r>
    </w:p>
    <w:p w14:paraId="5D853B4C" w14:textId="792FC904" w:rsidR="004E4443" w:rsidRDefault="00042D40" w:rsidP="004E4443">
      <w:r>
        <w:t xml:space="preserve">För att undersöka om </w:t>
      </w:r>
      <w:r w:rsidR="00372350">
        <w:t>beteendenas</w:t>
      </w:r>
      <w:r w:rsidR="003812E4">
        <w:t xml:space="preserve"> skicklighet är relativ till</w:t>
      </w:r>
      <w:r>
        <w:t xml:space="preserve"> skickligheten av</w:t>
      </w:r>
      <w:r w:rsidR="00372350">
        <w:t xml:space="preserve"> deras respektive experter</w:t>
      </w:r>
      <w:r>
        <w:t xml:space="preserve"> </w:t>
      </w:r>
      <w:r w:rsidR="00372350">
        <w:t>behöver</w:t>
      </w:r>
      <w:r w:rsidR="00592BC5">
        <w:t xml:space="preserve"> </w:t>
      </w:r>
      <w:r>
        <w:t xml:space="preserve">olika </w:t>
      </w:r>
      <w:r w:rsidR="00B7585C">
        <w:t>beteenden</w:t>
      </w:r>
      <w:r w:rsidR="00592BC5">
        <w:t xml:space="preserve"> tävla</w:t>
      </w:r>
      <w:r w:rsidR="00FA2F5F">
        <w:t xml:space="preserve"> mot</w:t>
      </w:r>
      <w:r w:rsidR="00592BC5">
        <w:t xml:space="preserve"> varandra</w:t>
      </w:r>
      <w:r>
        <w:t>.</w:t>
      </w:r>
      <w:r w:rsidR="00592BC5">
        <w:t xml:space="preserve"> </w:t>
      </w:r>
      <w:r w:rsidR="00495CBB">
        <w:t xml:space="preserve">För varje parti får ett beteende poäng gentemot ett annat beteende; 1 om det vann, ½ om det blev lika och 0 om det förlorade. </w:t>
      </w:r>
      <w:r w:rsidR="00432DE6">
        <w:t xml:space="preserve">Efter att alla har spelat ett antal </w:t>
      </w:r>
      <w:r w:rsidR="00372350">
        <w:t>partier</w:t>
      </w:r>
      <w:r w:rsidR="00432DE6">
        <w:t xml:space="preserve"> mot varandra ska</w:t>
      </w:r>
      <w:r w:rsidR="00495CBB">
        <w:t xml:space="preserve"> poängen räknas och</w:t>
      </w:r>
      <w:r w:rsidR="00432DE6">
        <w:t xml:space="preserve"> beteendena rangordnas.</w:t>
      </w:r>
      <w:r w:rsidR="00B66149" w:rsidRPr="00B66149">
        <w:t xml:space="preserve"> </w:t>
      </w:r>
      <w:r w:rsidR="004E4443">
        <w:t>Om CBR med</w:t>
      </w:r>
      <w:r w:rsidR="004E4443" w:rsidRPr="00301DFC">
        <w:t xml:space="preserve"> </w:t>
      </w:r>
      <w:r w:rsidR="004E4443">
        <w:t>grundlig liknelse och anpassning passar för en schackspelande AI-agents beslutsfattande måste följande gälla:</w:t>
      </w:r>
    </w:p>
    <w:p w14:paraId="161AA1E6" w14:textId="0E7E9B6A" w:rsidR="004E4443" w:rsidRDefault="004E4443" w:rsidP="004E4443">
      <w:pPr>
        <w:pStyle w:val="Liststycke"/>
        <w:numPr>
          <w:ilvl w:val="0"/>
          <w:numId w:val="15"/>
        </w:numPr>
      </w:pPr>
      <w:r>
        <w:lastRenderedPageBreak/>
        <w:t>Det går att rangordna beteendena, där ett högre rangordnat beteende</w:t>
      </w:r>
      <w:r w:rsidR="00B66149">
        <w:t xml:space="preserve"> alltid</w:t>
      </w:r>
      <w:r>
        <w:t xml:space="preserve"> får högre poäng mot ett lägre rangordnat beteende givet att den största skillnaden i </w:t>
      </w:r>
      <w:r w:rsidR="00B66149">
        <w:t>beteendenas</w:t>
      </w:r>
      <w:r>
        <w:t xml:space="preserve"> experters Elo-rankningar är minst 100.</w:t>
      </w:r>
    </w:p>
    <w:p w14:paraId="49F4386F" w14:textId="303BF839" w:rsidR="004E4443" w:rsidRDefault="004E4443" w:rsidP="004E4443">
      <w:pPr>
        <w:pStyle w:val="Liststycke"/>
        <w:numPr>
          <w:ilvl w:val="0"/>
          <w:numId w:val="15"/>
        </w:numPr>
      </w:pPr>
      <w:r>
        <w:t xml:space="preserve">Varje </w:t>
      </w:r>
      <w:r w:rsidR="00B66149">
        <w:t>beteendes</w:t>
      </w:r>
      <w:r>
        <w:t xml:space="preserve"> rangordning stämmer överens med rangordningen av dess experts Elo-rankning relativt de andra experternas Elo-rankningar.</w:t>
      </w:r>
    </w:p>
    <w:p w14:paraId="07AE676C" w14:textId="10117003" w:rsidR="00B66149" w:rsidRPr="00B66149" w:rsidRDefault="004E4443" w:rsidP="000C4B94">
      <w:pPr>
        <w:rPr>
          <w:b/>
        </w:rPr>
      </w:pPr>
      <w:r>
        <w:t>AI-agenten ska kunna konfigureras med vikter så att olika aspekter av likhet</w:t>
      </w:r>
      <w:r w:rsidR="00B66149">
        <w:t xml:space="preserve"> värdesätt mer andra. Ett antal konfigurationer av vikter ska användas för att undersöka om någon eller några aspekter av likhet ger bättre resultat. Det räcker med att en konfiguration av vikter ger ett positivt resultat för att resultat av pr</w:t>
      </w:r>
      <w:r w:rsidR="00372350">
        <w:t>oblemet ska anses som positivt.</w:t>
      </w:r>
    </w:p>
    <w:p w14:paraId="3592B2F7" w14:textId="1A8D66C5"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xml:space="preserve">. </w:t>
      </w:r>
      <w:r w:rsidR="00FA2F5F">
        <w:t>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6B41325E" w:rsidR="00534376" w:rsidRPr="00301DFC" w:rsidRDefault="00594E8B" w:rsidP="003D2B69">
      <w:r>
        <w:t xml:space="preserve">Att bara ta hänsyn till resultatet av </w:t>
      </w:r>
      <w:r w:rsidR="00796B46">
        <w:t>partierna</w:t>
      </w:r>
      <w:r>
        <w:t xml:space="preserve"> kan ge en falsk bild av hur väl ett beteende presterar. Det går att basera beteendens </w:t>
      </w:r>
      <w:r w:rsidR="00AA33F9">
        <w:t>rangordning</w:t>
      </w:r>
      <w:r>
        <w:t xml:space="preserve"> på fler viktiga aspekter som hur bra pjäsbyten den gör (om den offrar en bonde för en drottning t.ex.), hur snabbt den avancerar sin armé eller hur bra den spelar i öppningar, mittspel och slutspel.</w:t>
      </w:r>
      <w:r w:rsidR="00301DFC">
        <w:t xml:space="preserve"> Av denna anledning kommer flera partier analyseras för att upptäcka mönster i hur </w:t>
      </w:r>
      <w:r w:rsidR="00AA33F9">
        <w:t>AI-agenten beter sig och varför, men det kommer inte påverka deras rangordning i resultatet av undersökningen.</w:t>
      </w:r>
      <w:r w:rsidR="00534376">
        <w:br w:type="page"/>
      </w:r>
    </w:p>
    <w:p w14:paraId="217F51CE" w14:textId="116EB33C" w:rsidR="00C376C2" w:rsidRDefault="00534376" w:rsidP="00534376">
      <w:pPr>
        <w:pStyle w:val="Rubrik1"/>
      </w:pPr>
      <w:bookmarkStart w:id="39" w:name="_Ref418857291"/>
      <w:bookmarkStart w:id="40" w:name="_Toc419108682"/>
      <w:r>
        <w:lastRenderedPageBreak/>
        <w:t>Implementation</w:t>
      </w:r>
      <w:bookmarkEnd w:id="39"/>
      <w:bookmarkEnd w:id="40"/>
    </w:p>
    <w:p w14:paraId="70C219F6" w14:textId="3FAF5178" w:rsidR="00057029" w:rsidRDefault="00057029" w:rsidP="00B52D21">
      <w:r>
        <w:t>Produkten som beskrevs i metoden</w:t>
      </w:r>
      <w:r w:rsidR="00B52D21">
        <w:t xml:space="preserve"> har implementerats som ett funktionsbibliotek skrivet i </w:t>
      </w:r>
      <w:r>
        <w:t xml:space="preserve">programmeringsspråket </w:t>
      </w:r>
      <w:r w:rsidR="00B52D21">
        <w:t xml:space="preserve">C# 4.0 och kompilerat mot plattformen </w:t>
      </w:r>
      <w:proofErr w:type="gramStart"/>
      <w:r w:rsidR="00B52D21">
        <w:t>.NET</w:t>
      </w:r>
      <w:proofErr w:type="gramEnd"/>
      <w:r w:rsidR="00B52D21">
        <w:t xml:space="preserve"> 4.5. Produkten är en schackspelande AI-agent, men att bara presentera hur den är implementerad skulle ge en otydlig bild av sammanhanget den kan anvä</w:t>
      </w:r>
      <w:r w:rsidR="008D5812">
        <w:t>ndas i</w:t>
      </w:r>
      <w:r w:rsidR="004A25B0">
        <w:t xml:space="preserve"> och därför presenteras mer än bara AI-agentens implementation.</w:t>
      </w:r>
      <w:r w:rsidR="008D5812">
        <w:t xml:space="preserve"> Det delar som presenteras men</w:t>
      </w:r>
      <w:r w:rsidR="005C7F3E">
        <w:t xml:space="preserve"> inte är del</w:t>
      </w:r>
      <w:r w:rsidR="00704745">
        <w:t xml:space="preserve"> av AI-agenten kommer användas i undersökningen, som utförs genom en programkörning.</w:t>
      </w:r>
    </w:p>
    <w:p w14:paraId="78724D90" w14:textId="6FFC782E" w:rsidR="00F7043B" w:rsidRDefault="00F7043B" w:rsidP="00B52D21">
      <w:r>
        <w:rPr>
          <w:rStyle w:val="nowrap"/>
        </w:rPr>
        <w:t xml:space="preserve">De flesta datastrukturer i biblioteket kan inte muteras,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Pr>
          <w:rStyle w:val="nowrap"/>
        </w:rPr>
        <w:t>tillåts</w:t>
      </w:r>
      <w:r>
        <w:rPr>
          <w:rStyle w:val="nowrap"/>
        </w:rPr>
        <w:t xml:space="preserve"> mutation.</w:t>
      </w:r>
      <w:r w:rsidR="00C40359">
        <w:rPr>
          <w:rStyle w:val="nowrap"/>
        </w:rPr>
        <w:t xml:space="preserve"> </w:t>
      </w:r>
      <w:r>
        <w:rPr>
          <w:rStyle w:val="nowrap"/>
        </w:rPr>
        <w:t>Enhetstest</w:t>
      </w:r>
      <w:r w:rsidR="00C40359">
        <w:rPr>
          <w:rStyle w:val="nowrap"/>
        </w:rPr>
        <w:t xml:space="preserve"> med testbiblioteket </w:t>
      </w:r>
      <w:proofErr w:type="spellStart"/>
      <w:r w:rsidR="00C40359">
        <w:rPr>
          <w:rStyle w:val="nowrap"/>
        </w:rPr>
        <w:t>NUnit</w:t>
      </w:r>
      <w:proofErr w:type="spellEnd"/>
      <w:r w:rsidR="00C40359">
        <w:rPr>
          <w:rStyle w:val="nowrap"/>
        </w:rPr>
        <w:t xml:space="preserve"> 3.0</w:t>
      </w:r>
      <w:r>
        <w:rPr>
          <w:rStyle w:val="nowrap"/>
        </w:rPr>
        <w:t xml:space="preserve"> har skrivits för </w:t>
      </w:r>
      <w:r w:rsidR="00C40359">
        <w:rPr>
          <w:rStyle w:val="nowrap"/>
        </w:rPr>
        <w:t>att försäkras om att koden ständigt fungerar, trots förändringar och optimeringar. De flesta testerna berör bara</w:t>
      </w:r>
      <w:r w:rsidR="008D5812">
        <w:rPr>
          <w:rStyle w:val="nowrap"/>
        </w:rPr>
        <w:t xml:space="preserve"> implementationerna av</w:t>
      </w:r>
      <w:r w:rsidR="00C40359">
        <w:rPr>
          <w:rStyle w:val="nowrap"/>
        </w:rPr>
        <w:t xml:space="preserve"> schackalgoritmerna. Testerna garanterar inte att alla algoritmer som de testar korrekt</w:t>
      </w:r>
      <w:r w:rsidR="00DF4983">
        <w:rPr>
          <w:rStyle w:val="nowrap"/>
        </w:rPr>
        <w:t>heten av fungerar, men det tros</w:t>
      </w:r>
      <w:r w:rsidR="00C40359">
        <w:rPr>
          <w:rStyle w:val="nowrap"/>
        </w:rPr>
        <w:t xml:space="preserve"> vara en </w:t>
      </w:r>
      <w:r w:rsidR="00DF4983">
        <w:rPr>
          <w:rStyle w:val="nowrap"/>
        </w:rPr>
        <w:t>liten</w:t>
      </w:r>
      <w:r w:rsidR="00C40359">
        <w:rPr>
          <w:rStyle w:val="nowrap"/>
        </w:rPr>
        <w:t xml:space="preserve"> risk att både algoritmerna och enhetstesten har skrivits fel.</w:t>
      </w:r>
    </w:p>
    <w:p w14:paraId="73AA4646" w14:textId="73B6D14A" w:rsidR="00F7043B" w:rsidRPr="007A397E" w:rsidRDefault="00BD752E" w:rsidP="00B52D21">
      <w:pPr>
        <w:rPr>
          <w:b/>
        </w:rPr>
      </w:pPr>
      <w:r>
        <w:t xml:space="preserve">För att beskriva funktioner som används av </w:t>
      </w:r>
      <w:r w:rsidR="00A71F50">
        <w:t>produkten</w:t>
      </w:r>
      <w:r>
        <w:t xml:space="preserve"> används matematisk</w:t>
      </w:r>
      <w:r w:rsidR="00741E6C">
        <w:t>a funktionsde</w:t>
      </w:r>
      <w:r w:rsidR="008D5812">
        <w:t>finitioner och signaturer</w:t>
      </w:r>
      <w:r w:rsidR="007A397E">
        <w:t xml:space="preserve"> som definierat av </w:t>
      </w:r>
      <w:proofErr w:type="spellStart"/>
      <w:r w:rsidR="007A397E" w:rsidRPr="007A397E">
        <w:rPr>
          <w:lang w:eastAsia="sv-SE"/>
        </w:rPr>
        <w:t>Holmos</w:t>
      </w:r>
      <w:proofErr w:type="spellEnd"/>
      <w:r w:rsidR="007A397E" w:rsidRPr="007A397E">
        <w:rPr>
          <w:lang w:eastAsia="sv-SE"/>
        </w:rPr>
        <w:t xml:space="preserve"> (1960)</w:t>
      </w:r>
      <w:r w:rsidR="00741E6C">
        <w:t xml:space="preserve">. </w:t>
      </w:r>
      <w:r w:rsidR="008D5812">
        <w:t>Funktionssignaturer är</w:t>
      </w:r>
      <w:r w:rsidR="00741E6C">
        <w:t xml:space="preserve"> av formen </w:t>
      </w:r>
      <m:oMath>
        <m:r>
          <w:rPr>
            <w:rFonts w:ascii="Cambria Math" w:hAnsi="Cambria Math"/>
          </w:rPr>
          <m:t>F:A→B</m:t>
        </m:r>
      </m:oMath>
      <w:r w:rsidR="00741E6C">
        <w:t xml:space="preserve"> där </w:t>
      </w:r>
      <m:oMath>
        <m:r>
          <w:rPr>
            <w:rFonts w:ascii="Cambria Math" w:hAnsi="Cambria Math"/>
          </w:rPr>
          <m:t>F</m:t>
        </m:r>
      </m:oMath>
      <w:r w:rsidR="00741E6C">
        <w:t xml:space="preserve"> är namnet på funktionen, </w:t>
      </w:r>
      <m:oMath>
        <m:r>
          <w:rPr>
            <w:rFonts w:ascii="Cambria Math" w:hAnsi="Cambria Math"/>
          </w:rPr>
          <m:t>A</m:t>
        </m:r>
      </m:oMath>
      <w:r w:rsidR="00741E6C">
        <w:t xml:space="preserve"> är domänen (mängd av alla möjliga </w:t>
      </w:r>
      <w:r w:rsidR="005C7F3E">
        <w:t>argument</w:t>
      </w:r>
      <w:r w:rsidR="00741E6C">
        <w:t xml:space="preserve">) och </w:t>
      </w:r>
      <m:oMath>
        <m:r>
          <w:rPr>
            <w:rFonts w:ascii="Cambria Math" w:hAnsi="Cambria Math"/>
          </w:rPr>
          <m:t>B</m:t>
        </m:r>
      </m:oMath>
      <w:r w:rsidR="00741E6C">
        <w:t xml:space="preserve"> är målmängden (alla möjliga resultat</w:t>
      </w:r>
      <w:r w:rsidR="001269F8">
        <w:t xml:space="preserve"> är en delmängd av målmängden</w:t>
      </w:r>
      <w:r w:rsidR="00741E6C">
        <w:t xml:space="preserve">). </w:t>
      </w:r>
      <w:r w:rsidR="007A397E">
        <w:rPr>
          <w:rStyle w:val="nowrap"/>
        </w:rPr>
        <w:t>En konvention i rapporten är att</w:t>
      </w:r>
      <w:r w:rsidR="00A71F50">
        <w:rPr>
          <w:rStyle w:val="nowrap"/>
        </w:rPr>
        <w:t xml:space="preserve"> namn på</w:t>
      </w:r>
      <w:r w:rsidR="007A397E">
        <w:rPr>
          <w:rStyle w:val="nowrap"/>
        </w:rPr>
        <w:t xml:space="preserve"> m</w:t>
      </w:r>
      <w:r w:rsidR="00CE48EA">
        <w:rPr>
          <w:rStyle w:val="nowrap"/>
        </w:rPr>
        <w:t>ängder och fu</w:t>
      </w:r>
      <w:r w:rsidR="007A397E">
        <w:rPr>
          <w:rStyle w:val="nowrap"/>
        </w:rPr>
        <w:t xml:space="preserve">nktioner börjar </w:t>
      </w:r>
      <w:r w:rsidR="00A71F50">
        <w:rPr>
          <w:rStyle w:val="nowrap"/>
        </w:rPr>
        <w:t>med</w:t>
      </w:r>
      <w:r w:rsidR="007A397E">
        <w:rPr>
          <w:rStyle w:val="nowrap"/>
        </w:rPr>
        <w:t xml:space="preserve"> stor bokstav</w:t>
      </w:r>
      <w:r w:rsidR="005C7F3E">
        <w:rPr>
          <w:rStyle w:val="nowrap"/>
        </w:rPr>
        <w:t xml:space="preserve"> </w:t>
      </w:r>
      <w:r w:rsidR="00CE48EA">
        <w:rPr>
          <w:rStyle w:val="nowrap"/>
        </w:rPr>
        <w:t>medan element</w:t>
      </w:r>
      <w:r w:rsidR="005C7F3E">
        <w:rPr>
          <w:rStyle w:val="nowrap"/>
        </w:rPr>
        <w:t>, argument och variabler</w:t>
      </w:r>
      <w:r w:rsidR="00CE48EA">
        <w:rPr>
          <w:rStyle w:val="nowrap"/>
        </w:rPr>
        <w:t xml:space="preserve"> börjar </w:t>
      </w:r>
      <w:r w:rsidR="00A71F50">
        <w:rPr>
          <w:rStyle w:val="nowrap"/>
        </w:rPr>
        <w:t>med</w:t>
      </w:r>
      <w:r w:rsidR="00CE48EA">
        <w:rPr>
          <w:rStyle w:val="nowrap"/>
        </w:rPr>
        <w:t xml:space="preserve"> liten bokstav.</w:t>
      </w:r>
    </w:p>
    <w:p w14:paraId="5C5EFA03" w14:textId="525FB7F9" w:rsidR="00057029" w:rsidRDefault="004A25B0" w:rsidP="004A25B0">
      <w:pPr>
        <w:pStyle w:val="Rubrik2"/>
      </w:pPr>
      <w:bookmarkStart w:id="41" w:name="_Toc419108683"/>
      <w:r>
        <w:t>Schack</w:t>
      </w:r>
      <w:bookmarkEnd w:id="41"/>
    </w:p>
    <w:p w14:paraId="5271527E" w14:textId="31911A54" w:rsidR="004A25B0" w:rsidRDefault="004A25B0" w:rsidP="004A25B0">
      <w:r>
        <w:t xml:space="preserve">I </w:t>
      </w:r>
      <w:r w:rsidR="005C7F3E">
        <w:t xml:space="preserve">den här </w:t>
      </w:r>
      <w:r>
        <w:t>sektion</w:t>
      </w:r>
      <w:r w:rsidR="005C7F3E">
        <w:t>en</w:t>
      </w:r>
      <w:r>
        <w:t xml:space="preserve"> beskrivs implementationen av diverse datastrukturer och algoritmer</w:t>
      </w:r>
      <w:r w:rsidR="005C7F3E">
        <w:t xml:space="preserve"> som krävs för att implementera</w:t>
      </w:r>
      <w:r>
        <w:t xml:space="preserve"> schackrelaterade delarna av AI-agenten</w:t>
      </w:r>
      <w:r w:rsidR="005C7F3E">
        <w:t xml:space="preserve"> och</w:t>
      </w:r>
      <w:r w:rsidR="00704745">
        <w:t xml:space="preserve"> undersökningen</w:t>
      </w:r>
      <w:r>
        <w:t>.</w:t>
      </w:r>
    </w:p>
    <w:p w14:paraId="5FE5A740" w14:textId="58D709B3" w:rsidR="003F4B89" w:rsidRDefault="003F4B89" w:rsidP="004A25B0">
      <w:r>
        <w:t xml:space="preserve">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w:t>
      </w:r>
      <w:proofErr w:type="spellStart"/>
      <w:r>
        <w:t>Laramée</w:t>
      </w:r>
      <w:proofErr w:type="spellEnd"/>
      <w:r>
        <w:t xml:space="preserve"> (2000a; 2000b; 2000c; 2000d; 2000e</w:t>
      </w:r>
      <w:r w:rsidR="00482440">
        <w:t>; 2000f</w:t>
      </w:r>
      <w:r>
        <w:t>) olika datastrukturer och algoritmer som kan användas för att implementera en schackspelande AI-agent. Det framhävdes av hans p</w:t>
      </w:r>
      <w:r w:rsidR="00B95A6E">
        <w:t>resentation att det generellt fi</w:t>
      </w:r>
      <w:r>
        <w:t xml:space="preserve">nns vissa schackrelaterade datastrukturer och algoritmer som </w:t>
      </w:r>
      <w:r w:rsidR="0032254A">
        <w:t>är</w:t>
      </w:r>
      <w:r>
        <w:t xml:space="preserve"> enkla att implementera och andra som </w:t>
      </w:r>
      <w:r w:rsidR="0032254A">
        <w:t>kan</w:t>
      </w:r>
      <w:r>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t xml:space="preserve">Det innebär inte att implementationerna av de valda algoritmerna inte kan optimeras, bara att </w:t>
      </w:r>
      <w:r w:rsidR="00A71F50">
        <w:t>produkten antagligen</w:t>
      </w:r>
      <w:r w:rsidR="0032254A">
        <w:t xml:space="preserve"> inte</w:t>
      </w:r>
      <w:r w:rsidR="00A71F50">
        <w:t xml:space="preserve"> kommer</w:t>
      </w:r>
      <w:r w:rsidR="0032254A">
        <w:t xml:space="preserve"> hindras av dem för att uppfylla sina prestandakrav. Valen</w:t>
      </w:r>
      <w:r>
        <w:t xml:space="preserve"> lär ha mindre prestandapåverkan än för andra vanliga schackspelande AI-agenter, eftersom deras flaskhals är generering och utförande av drag i sökträd </w:t>
      </w:r>
      <w:r w:rsidRPr="003C6D53">
        <w:t>(</w:t>
      </w:r>
      <w:proofErr w:type="spellStart"/>
      <w:r w:rsidRPr="003C6D53">
        <w:t>Slate</w:t>
      </w:r>
      <w:proofErr w:type="spellEnd"/>
      <w:r w:rsidRPr="003C6D53">
        <w:t xml:space="preserve"> &amp; </w:t>
      </w:r>
      <w:proofErr w:type="spellStart"/>
      <w:r w:rsidRPr="003C6D53">
        <w:t>Atkin</w:t>
      </w:r>
      <w:proofErr w:type="spellEnd"/>
      <w:r w:rsidRPr="003C6D53">
        <w:t xml:space="preserve"> 1977)</w:t>
      </w:r>
      <w:r>
        <w:t xml:space="preserve">, medan det förväntades att </w:t>
      </w:r>
      <w:r w:rsidR="00A71F50">
        <w:t>produktens</w:t>
      </w:r>
      <w:r>
        <w:t xml:space="preserve"> flaskhals är hämtningen av fall från</w:t>
      </w:r>
      <w:r w:rsidR="0032254A">
        <w:t xml:space="preserve"> AI-agentens fallbas</w:t>
      </w:r>
      <w:r>
        <w:t>.</w:t>
      </w:r>
    </w:p>
    <w:p w14:paraId="0F8024DC" w14:textId="58F9EA0B" w:rsidR="00B20656" w:rsidRDefault="005203FD" w:rsidP="00B20656">
      <w:pPr>
        <w:pStyle w:val="Rubrik3"/>
      </w:pPr>
      <w:bookmarkStart w:id="42" w:name="_Toc419108684"/>
      <w:r>
        <w:t>Parti</w:t>
      </w:r>
      <w:bookmarkEnd w:id="42"/>
    </w:p>
    <w:p w14:paraId="46AF2BD9" w14:textId="3480AC02" w:rsidR="009D314C" w:rsidRDefault="00651761" w:rsidP="009D314C">
      <w:r>
        <w:t xml:space="preserve">Schack är ett spel mellan två agenter som har ett definitivt slut. Agenterna turas om att göra ett beslut i taget i ett parti. Efter varje beslut kan resultatet av partiet vara bestämt eller inte. </w:t>
      </w:r>
      <w:r>
        <w:lastRenderedPageBreak/>
        <w:t>Partiet fortsätter tills result</w:t>
      </w:r>
      <w:r w:rsidR="008129AB">
        <w:t xml:space="preserve">atet är bestämt. </w:t>
      </w:r>
      <w:r w:rsidR="00753AE1">
        <w:t xml:space="preserve">Ett resultat är ett element i mängden </w:t>
      </w:r>
      <m:oMath>
        <m:r>
          <w:rPr>
            <w:rFonts w:ascii="Cambria Math" w:hAnsi="Cambria Math"/>
          </w:rPr>
          <m:t>Resultat={Obestämt, Lika,VitVinst,SvartVinst}</m:t>
        </m:r>
      </m:oMath>
      <w:r w:rsidR="00753AE1">
        <w:t>,</w:t>
      </w:r>
      <w:r w:rsidR="00DB151E">
        <w:t xml:space="preserve"> och</w:t>
      </w:r>
      <w:r w:rsidR="00753AE1">
        <w:t xml:space="preserve"> resultatet av ett läge kan ges av funktionen </w:t>
      </w:r>
      <m:oMath>
        <m:r>
          <w:rPr>
            <w:rFonts w:ascii="Cambria Math" w:hAnsi="Cambria Math"/>
          </w:rPr>
          <m:t>ResultatAvLäge:Läge→Resultat</m:t>
        </m:r>
      </m:oMath>
      <w:r w:rsidR="00DB151E">
        <w:t xml:space="preserve">. </w:t>
      </w:r>
      <w:r w:rsidR="008129AB">
        <w:t xml:space="preserve">Varje parti börjar alltid i samma läge men ändras beroende på agenternas beslut. </w:t>
      </w:r>
      <w:r w:rsidR="006413DD">
        <w:t>Ett drag är ett beslut som kan utföras i</w:t>
      </w:r>
      <w:r w:rsidR="00723ADE">
        <w:t xml:space="preserve"> ett</w:t>
      </w:r>
      <w:r w:rsidR="006413DD">
        <w:t xml:space="preserve"> positivt antal möjliga lägen</w:t>
      </w:r>
      <w:r w:rsidR="009D314C">
        <w:t xml:space="preserve"> och</w:t>
      </w:r>
      <w:r w:rsidR="00723ADE">
        <w:t xml:space="preserve"> mängden av</w:t>
      </w:r>
      <w:r w:rsidR="009D314C">
        <w:t xml:space="preserve"> alla drag representeras med</w:t>
      </w:r>
      <w:r w:rsidR="00723ADE">
        <w:t xml:space="preserve"> symbolen</w:t>
      </w:r>
      <w:r w:rsidR="009D314C">
        <w:t xml:space="preserve"> </w:t>
      </w:r>
      <m:oMath>
        <m:r>
          <w:rPr>
            <w:rFonts w:ascii="Cambria Math" w:hAnsi="Cambria Math"/>
          </w:rPr>
          <m:t>Drag</m:t>
        </m:r>
      </m:oMath>
      <w:r w:rsidR="006413DD">
        <w:t xml:space="preserve">. Alla drag kan inte </w:t>
      </w:r>
      <w:r w:rsidR="009D314C">
        <w:t xml:space="preserve">utföras i alla lägen, så funktionen </w:t>
      </w:r>
      <m:oMath>
        <m:r>
          <w:rPr>
            <w:rFonts w:ascii="Cambria Math" w:hAnsi="Cambria Math"/>
          </w:rPr>
          <m:t>GiltigaDrag:Läge→{dra</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Drag</m:t>
        </m:r>
      </m:oMath>
      <w:r w:rsidR="009D314C">
        <w:t xml:space="preserve"> ger en mängd</w:t>
      </w:r>
      <w:r w:rsidR="00723ADE">
        <w:t xml:space="preserve"> av</w:t>
      </w:r>
      <w:r w:rsidR="009D314C">
        <w:t xml:space="preserve"> alla giltiga drag som kan utföras i ett givet läge. Funktionen</w:t>
      </w:r>
      <w:r w:rsidR="008129AB">
        <w:t xml:space="preserve"> </w:t>
      </w:r>
      <m:oMath>
        <m:r>
          <w:rPr>
            <w:rFonts w:ascii="Cambria Math" w:hAnsi="Cambria Math"/>
          </w:rPr>
          <m:t>UtförDrag:Läge</m:t>
        </m:r>
        <m:r>
          <m:rPr>
            <m:sty m:val="p"/>
          </m:rPr>
          <w:rPr>
            <w:rStyle w:val="nowrap"/>
            <w:rFonts w:ascii="Cambria Math" w:hAnsi="Cambria Math"/>
          </w:rPr>
          <m:t>×</m:t>
        </m:r>
        <m:r>
          <w:rPr>
            <w:rFonts w:ascii="Cambria Math" w:hAnsi="Cambria Math"/>
          </w:rPr>
          <m:t>Drag→Läge</m:t>
        </m:r>
      </m:oMath>
      <w:r w:rsidR="008129AB">
        <w:t xml:space="preserve"> kan ge ett läge där ett visst</w:t>
      </w:r>
      <w:r w:rsidR="009D314C">
        <w:t xml:space="preserve"> giltigt</w:t>
      </w:r>
      <w:r w:rsidR="008129AB">
        <w:t xml:space="preserve"> drag har utförts</w:t>
      </w:r>
      <w:r w:rsidR="00DB151E">
        <w:t xml:space="preserve"> på det givna läget</w:t>
      </w:r>
      <w:r w:rsidR="008129AB">
        <w:t xml:space="preserve">. Genom att utföra ett drag på det resulterade läget av </w:t>
      </w:r>
      <m:oMath>
        <m:r>
          <w:rPr>
            <w:rFonts w:ascii="Cambria Math" w:hAnsi="Cambria Math"/>
          </w:rPr>
          <m:t>UtförDrag</m:t>
        </m:r>
      </m:oMath>
      <w:r w:rsidR="008129AB">
        <w:t xml:space="preserve"> och sedan på resultatet av det draget osv. kan ett parti spelas. </w:t>
      </w:r>
      <w:r w:rsidR="009D314C">
        <w:t>Agenterna kan ses som funktioner som översätter ett läge till det</w:t>
      </w:r>
      <w:r w:rsidR="009A7C74">
        <w:t xml:space="preserve"> giltiga</w:t>
      </w:r>
      <w:r w:rsidR="009D314C">
        <w:t xml:space="preserve"> drag som agenten anser bör utföras i läget, dvs.</w:t>
      </w:r>
      <w:r w:rsidR="00A71F50">
        <w:t xml:space="preserve"> funktionssignaturen för agenterna är:</w:t>
      </w:r>
      <w:r w:rsidR="009D314C">
        <w:t xml:space="preserve"> </w:t>
      </w:r>
      <m:oMath>
        <m:r>
          <w:rPr>
            <w:rFonts w:ascii="Cambria Math" w:hAnsi="Cambria Math"/>
          </w:rPr>
          <m:t>Agent:Läge→Drag</m:t>
        </m:r>
      </m:oMath>
      <w:r w:rsidR="00FC7FA8">
        <w:t xml:space="preserve">. </w:t>
      </w:r>
      <w:r w:rsidR="003F4B89">
        <w:t>Med detta i åtanke kan ett schackparti implementeras med följande algoritm:</w:t>
      </w:r>
    </w:p>
    <w:p w14:paraId="6E9273FE" w14:textId="271C691E" w:rsidR="003F4B89" w:rsidRDefault="003F4B89" w:rsidP="003F4B89">
      <w:pPr>
        <w:pStyle w:val="Liststycke"/>
        <w:numPr>
          <w:ilvl w:val="0"/>
          <w:numId w:val="19"/>
        </w:numPr>
      </w:pPr>
      <w:r>
        <w:t>Initiera det nuvarande läget till det ursprungliga läget och låt den nuvarande agenten vara agenten som spelar vit.</w:t>
      </w:r>
    </w:p>
    <w:p w14:paraId="3562B73D" w14:textId="711C9048" w:rsidR="003F4B89" w:rsidRDefault="003F4B89" w:rsidP="003F4B89">
      <w:pPr>
        <w:pStyle w:val="Liststycke"/>
        <w:numPr>
          <w:ilvl w:val="0"/>
          <w:numId w:val="19"/>
        </w:numPr>
      </w:pPr>
      <w:r>
        <w:t>Låt den nuvarande agenten besluta ett drag att utföra givet det nuvarande läget.</w:t>
      </w:r>
    </w:p>
    <w:p w14:paraId="0FBBB881" w14:textId="77E42EC7" w:rsidR="003F4B89" w:rsidRDefault="003F4B89" w:rsidP="003F4B89">
      <w:pPr>
        <w:pStyle w:val="Liststycke"/>
        <w:numPr>
          <w:ilvl w:val="0"/>
          <w:numId w:val="19"/>
        </w:numPr>
      </w:pPr>
      <w:r>
        <w:t>Utför draget på det nuvarande läget.</w:t>
      </w:r>
    </w:p>
    <w:p w14:paraId="5FCA19B1" w14:textId="2262D173" w:rsidR="00723ADE" w:rsidRDefault="003F4B89" w:rsidP="003F4B89">
      <w:pPr>
        <w:pStyle w:val="Liststycke"/>
        <w:numPr>
          <w:ilvl w:val="0"/>
          <w:numId w:val="19"/>
        </w:numPr>
      </w:pPr>
      <w:r>
        <w:t>Om resultatet av partiet är obestämt, byt ut den nuvarande agenten mot den andra och gå till steg 2, annars är algoritmen slutförd.</w:t>
      </w:r>
    </w:p>
    <w:p w14:paraId="15EE5A85" w14:textId="47FBC509" w:rsidR="00B20656" w:rsidRDefault="00B20656" w:rsidP="00B20656">
      <w:pPr>
        <w:pStyle w:val="Rubrik3"/>
      </w:pPr>
      <w:bookmarkStart w:id="43" w:name="_Toc419108685"/>
      <w:r>
        <w:t>Bräde</w:t>
      </w:r>
      <w:bookmarkEnd w:id="43"/>
    </w:p>
    <w:p w14:paraId="2B6C5842" w14:textId="30365E0D" w:rsidR="00B20656" w:rsidRDefault="00C2544D" w:rsidP="00C2544D">
      <w:r>
        <w:t xml:space="preserve">Ett </w:t>
      </w:r>
      <w:r w:rsidR="00B50867">
        <w:t>schackbräde</w:t>
      </w:r>
      <w:r>
        <w:t xml:space="preserve"> </w:t>
      </w:r>
      <w:r w:rsidR="00BD752E">
        <w:t>representeras med</w:t>
      </w:r>
      <w:r>
        <w:t xml:space="preserve"> en 64-elementslista</w:t>
      </w:r>
      <w:r w:rsidR="009C32A8">
        <w:t xml:space="preserve"> av bytes</w:t>
      </w:r>
      <w:r>
        <w:t xml:space="preserve">, där varje element representerar vad som finns på rutan indikerad av dess plats listan. </w:t>
      </w:r>
      <w:r w:rsidR="00AB6A35">
        <w:t>A</w:t>
      </w:r>
      <w:r>
        <w:t>1 är den första rutan,</w:t>
      </w:r>
      <w:r w:rsidR="00AB6A35">
        <w:t xml:space="preserve"> b1 den andra, a2 den nionde och h8 den 64:e, dvs. </w:t>
      </w:r>
      <m:oMath>
        <m:r>
          <w:rPr>
            <w:rFonts w:ascii="Cambria Math" w:hAnsi="Cambria Math"/>
          </w:rPr>
          <m:t>(rad – 1)*8+kolumn</m:t>
        </m:r>
      </m:oMath>
      <w:r w:rsidR="00AB6A35">
        <w:t xml:space="preserve"> avgör vilken plats i listan som en viss rutas innehåll är lagrat på. </w:t>
      </w:r>
      <w:r w:rsidR="00C97634">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t>.</w:t>
      </w:r>
      <w:r w:rsidR="0085339C">
        <w:t xml:space="preserve"> </w:t>
      </w:r>
      <w:r w:rsidR="00890CF9">
        <w:t xml:space="preserve">Det som kan finnas på en ruta är en pjäs med en färg och typ, eller avsaknaden av en pjäs. För att skilja på olika sorters pjäser och avsaknaden av en pjäs </w:t>
      </w:r>
      <w:r w:rsidR="009C32A8">
        <w:t>används</w:t>
      </w:r>
      <w:r w:rsidR="00890CF9">
        <w:t xml:space="preserve"> heltal där varje unikt värde representerar en unik pjäs- och färgkombination alternativt avsaknaden av en pjäs, som Shannon (1950) gjorde i sin beskrivning av en schackmaskin. </w:t>
      </w:r>
      <w:r w:rsidR="009C32A8">
        <w:t xml:space="preserve">I det här arbetet är heltalet </w:t>
      </w:r>
      <w:proofErr w:type="gramStart"/>
      <w:r w:rsidR="009C32A8">
        <w:t>en</w:t>
      </w:r>
      <w:proofErr w:type="gramEnd"/>
      <w:r w:rsidR="009C32A8">
        <w:t xml:space="preserve"> byte där den första biten representerar om det finns en pjäs på rutan, de tre följande bitarna representerar pjästypen och den femte biten representerar färgen på pjäsen. Eftersom tre bitar används för att representera typen kan det finnas upp till åtta olika pjästyper, men det krävs bara sex</w:t>
      </w:r>
      <w:r w:rsidR="00EE53B5">
        <w:t xml:space="preserve"> stycken för schack</w:t>
      </w:r>
      <w:r w:rsidR="009C32A8">
        <w:t>. De är bonde, torn, springare, löpare, drottning och kung, där bonde representeras av (000)</w:t>
      </w:r>
      <w:r w:rsidR="009C32A8">
        <w:rPr>
          <w:vertAlign w:val="subscript"/>
        </w:rPr>
        <w:t>2</w:t>
      </w:r>
      <w:r w:rsidR="009C32A8">
        <w:t xml:space="preserve">, </w:t>
      </w:r>
      <w:r w:rsidR="00EE53B5">
        <w:t>torn representeras av (001)</w:t>
      </w:r>
      <w:r w:rsidR="00EE53B5">
        <w:rPr>
          <w:vertAlign w:val="subscript"/>
        </w:rPr>
        <w:t>2</w:t>
      </w:r>
      <w:r w:rsidR="00EE53B5">
        <w:t xml:space="preserve"> osv.. Mängden </w:t>
      </w:r>
      <m:oMath>
        <m:r>
          <w:rPr>
            <w:rFonts w:ascii="Cambria Math" w:hAnsi="Cambria Math"/>
          </w:rPr>
          <m:t>RutInnehåll</m:t>
        </m:r>
      </m:oMath>
      <w:r w:rsidR="00EE53B5">
        <w:t xml:space="preserve"> kan därför beskrivas som alla unika</w:t>
      </w:r>
      <w:r w:rsidR="00FC7FA8">
        <w:t xml:space="preserve"> positiva</w:t>
      </w:r>
      <w:r w:rsidR="00EE53B5">
        <w:t xml:space="preserve"> heltal som</w:t>
      </w:r>
      <w:r w:rsidR="00FC7FA8">
        <w:t xml:space="preserve"> får plats i fem bitar och</w:t>
      </w:r>
      <w:r w:rsidR="00EE53B5">
        <w:t xml:space="preserve"> bildar det tomma rutinnehållet eller en giltig färg och typ kombination.</w:t>
      </w:r>
      <w:r w:rsidR="00B20656">
        <w:t xml:space="preserve"> Notera att det t</w:t>
      </w:r>
      <w:r w:rsidR="00B50867">
        <w:t>omma rutinnehållet antar att de</w:t>
      </w:r>
      <w:r w:rsidR="00B20656">
        <w:t xml:space="preserve"> resterande bitarna för färg och typ är noll, så det finns bara ett heltal som representerar ett tomt rutinnehåll. </w:t>
      </w:r>
      <w:r w:rsidR="00890CF9">
        <w:t xml:space="preserve">Funktionen </w:t>
      </w:r>
      <m:oMath>
        <m:r>
          <w:rPr>
            <w:rFonts w:ascii="Cambria Math" w:hAnsi="Cambria Math"/>
          </w:rPr>
          <m:t>InnehållerPjäs</m:t>
        </m:r>
        <m:d>
          <m:dPr>
            <m:ctrlPr>
              <w:rPr>
                <w:rFonts w:ascii="Cambria Math" w:hAnsi="Cambria Math"/>
                <w:i/>
              </w:rPr>
            </m:ctrlPr>
          </m:dPr>
          <m:e>
            <m:r>
              <w:rPr>
                <w:rFonts w:ascii="Cambria Math" w:hAnsi="Cambria Math"/>
              </w:rPr>
              <m:t>Rutinnehåll</m:t>
            </m:r>
          </m:e>
        </m:d>
        <m:r>
          <w:rPr>
            <w:rFonts w:ascii="Cambria Math" w:hAnsi="Cambria Math"/>
          </w:rPr>
          <m:t>→Boolean</m:t>
        </m:r>
      </m:oMath>
      <w:r w:rsidR="00890CF9">
        <w:t xml:space="preserve"> säger om ett givet rutinnehåll är en pjäs. Funk</w:t>
      </w:r>
      <w:proofErr w:type="spellStart"/>
      <w:r w:rsidR="00890CF9">
        <w:t>tionen</w:t>
      </w:r>
      <w:proofErr w:type="spellEnd"/>
      <w:r w:rsidR="00890CF9">
        <w:t xml:space="preserve"> </w:t>
      </w:r>
      <m:oMath>
        <m:r>
          <w:rPr>
            <w:rFonts w:ascii="Cambria Math" w:hAnsi="Cambria Math"/>
          </w:rPr>
          <m:t>PjäsFärg</m:t>
        </m:r>
        <m:d>
          <m:dPr>
            <m:ctrlPr>
              <w:rPr>
                <w:rFonts w:ascii="Cambria Math" w:hAnsi="Cambria Math"/>
                <w:i/>
              </w:rPr>
            </m:ctrlPr>
          </m:dPr>
          <m:e>
            <m:r>
              <w:rPr>
                <w:rFonts w:ascii="Cambria Math" w:hAnsi="Cambria Math"/>
              </w:rPr>
              <m:t>Rutinnehåll</m:t>
            </m:r>
          </m:e>
        </m:d>
        <m:r>
          <w:rPr>
            <w:rFonts w:ascii="Cambria Math" w:hAnsi="Cambria Math"/>
          </w:rPr>
          <m:t>→Färg</m:t>
        </m:r>
      </m:oMath>
      <w:r w:rsidR="00890CF9">
        <w:t xml:space="preserve"> ger färgen för ett rutinnehåll givet att det innehåller en pjäs, där </w:t>
      </w:r>
      <m:oMath>
        <m:r>
          <w:rPr>
            <w:rFonts w:ascii="Cambria Math" w:hAnsi="Cambria Math"/>
          </w:rPr>
          <m:t>Färg={Vit,Svart}</m:t>
        </m:r>
      </m:oMath>
      <w:r w:rsidR="00890CF9">
        <w:t xml:space="preserve">. </w:t>
      </w:r>
      <m:oMath>
        <m:r>
          <w:rPr>
            <w:rFonts w:ascii="Cambria Math" w:hAnsi="Cambria Math"/>
          </w:rPr>
          <m:t>PjäsTyp</m:t>
        </m:r>
        <m:d>
          <m:dPr>
            <m:ctrlPr>
              <w:rPr>
                <w:rFonts w:ascii="Cambria Math" w:hAnsi="Cambria Math"/>
                <w:i/>
              </w:rPr>
            </m:ctrlPr>
          </m:dPr>
          <m:e>
            <m:r>
              <w:rPr>
                <w:rFonts w:ascii="Cambria Math" w:hAnsi="Cambria Math"/>
              </w:rPr>
              <m:t>Rutinnehåll</m:t>
            </m:r>
          </m:e>
        </m:d>
        <m:r>
          <w:rPr>
            <w:rFonts w:ascii="Cambria Math" w:hAnsi="Cambria Math"/>
          </w:rPr>
          <m:t>→Typ</m:t>
        </m:r>
      </m:oMath>
      <w:r w:rsidR="00890CF9">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 Kung</m:t>
            </m:r>
          </m:e>
        </m:d>
        <m:r>
          <w:rPr>
            <w:rFonts w:ascii="Cambria Math" w:hAnsi="Cambria Math"/>
          </w:rPr>
          <m:t>.</m:t>
        </m:r>
      </m:oMath>
      <w:r w:rsidR="00563D83">
        <w:t xml:space="preserve"> </w:t>
      </w:r>
      <w:r w:rsidR="00BD752E">
        <w:t>Funktion</w:t>
      </w:r>
      <w:r w:rsidR="00B50867">
        <w:t>en</w:t>
      </w:r>
      <w:r w:rsidR="00BD752E">
        <w:t xml:space="preserve"> </w:t>
      </w:r>
      <m:oMath>
        <m:r>
          <w:rPr>
            <w:rFonts w:ascii="Cambria Math" w:hAnsi="Cambria Math"/>
          </w:rPr>
          <m:t>InnehållPåRuta</m:t>
        </m:r>
        <m:d>
          <m:dPr>
            <m:ctrlPr>
              <w:rPr>
                <w:rFonts w:ascii="Cambria Math" w:hAnsi="Cambria Math"/>
                <w:i/>
              </w:rPr>
            </m:ctrlPr>
          </m:dPr>
          <m:e>
            <m:r>
              <w:rPr>
                <w:rFonts w:ascii="Cambria Math" w:hAnsi="Cambria Math"/>
              </w:rPr>
              <m:t>Bräde,RutIndex</m:t>
            </m:r>
          </m:e>
        </m:d>
        <m:r>
          <w:rPr>
            <w:rFonts w:ascii="Cambria Math" w:hAnsi="Cambria Math"/>
          </w:rPr>
          <m:t>→RutInnehåll</m:t>
        </m:r>
      </m:oMath>
      <w:r w:rsidR="00BD752E">
        <w:t xml:space="preserve"> ger innehållet på en</w:t>
      </w:r>
      <w:r w:rsidR="00B20656">
        <w:t xml:space="preserve"> viss ruta för ett visst bräde.</w:t>
      </w:r>
    </w:p>
    <w:p w14:paraId="7C5A80B6" w14:textId="3C536831" w:rsidR="00AB6A35" w:rsidRDefault="00890CF9" w:rsidP="00C2544D">
      <w:r>
        <w:t>Enligt</w:t>
      </w:r>
      <w:r w:rsidR="001850E2">
        <w:t xml:space="preserve"> Chess </w:t>
      </w:r>
      <w:proofErr w:type="spellStart"/>
      <w:r w:rsidR="001850E2">
        <w:t>Programming</w:t>
      </w:r>
      <w:proofErr w:type="spellEnd"/>
      <w:r w:rsidR="001850E2">
        <w:t xml:space="preserve"> Wiki</w:t>
      </w:r>
      <w:r w:rsidR="0085339C">
        <w:t xml:space="preserve"> (CPW) (2013</w:t>
      </w:r>
      <w:r w:rsidR="000F1DB8">
        <w:t>a</w:t>
      </w:r>
      <w:r w:rsidR="0085339C">
        <w:t xml:space="preserve">) kan vanliga brädrepresentationer delas in i två kategorier: pjäscentrerade och rutcentrerade. </w:t>
      </w:r>
      <w:r w:rsidR="00673053">
        <w:t xml:space="preserve">Ett exempel på en pjäscentrerad </w:t>
      </w:r>
      <w:r w:rsidR="00673053">
        <w:lastRenderedPageBreak/>
        <w:t>representation är pjäslistor</w:t>
      </w:r>
      <w:r w:rsidR="00636F6B">
        <w:t>. Pjäslistor är ett par av listor</w:t>
      </w:r>
      <w:r w:rsidR="00673053">
        <w:t>, en per spelare</w:t>
      </w:r>
      <w:r w:rsidR="00B50867">
        <w:t>,</w:t>
      </w:r>
      <w:r w:rsidR="00673053">
        <w:t xml:space="preserve"> </w:t>
      </w:r>
      <w:r w:rsidR="00B50867">
        <w:t>som innehåller</w:t>
      </w:r>
      <w:r w:rsidR="00673053">
        <w:t xml:space="preserve"> par av pjästyp och rutindex</w:t>
      </w:r>
      <w:r w:rsidR="00B50867">
        <w:t>,</w:t>
      </w:r>
      <w:r w:rsidR="00673053">
        <w:t xml:space="preserve"> som indikerar vi</w:t>
      </w:r>
      <w:r w:rsidR="006B67B8">
        <w:t>l</w:t>
      </w:r>
      <w:r w:rsidR="00673053">
        <w:t xml:space="preserve">ka rutor som respektive spelares pjäser står på (Chess </w:t>
      </w:r>
      <w:proofErr w:type="spellStart"/>
      <w:r w:rsidR="00673053">
        <w:t>Program</w:t>
      </w:r>
      <w:r w:rsidR="006B67B8">
        <w:t>ming</w:t>
      </w:r>
      <w:proofErr w:type="spellEnd"/>
      <w:r w:rsidR="006B67B8">
        <w:t xml:space="preserve"> Wiki 2013</w:t>
      </w:r>
      <w:r w:rsidR="000F1DB8">
        <w:t>b</w:t>
      </w:r>
      <w:r w:rsidR="00673053">
        <w:t>). En annan pjäscentrerad representation är bitboards (</w:t>
      </w:r>
      <w:proofErr w:type="spellStart"/>
      <w:r w:rsidR="00673053">
        <w:t>Slate</w:t>
      </w:r>
      <w:proofErr w:type="spellEnd"/>
      <w:r w:rsidR="00673053">
        <w:t xml:space="preserve"> &amp; </w:t>
      </w:r>
      <w:proofErr w:type="spellStart"/>
      <w:r w:rsidR="00673053">
        <w:t>Atkin</w:t>
      </w:r>
      <w:proofErr w:type="spellEnd"/>
      <w:r w:rsidR="00673053">
        <w:t xml:space="preserve"> 1977)</w:t>
      </w:r>
      <w:r w:rsidR="00E17D89">
        <w:t xml:space="preserve"> som presenterades i sektion </w:t>
      </w:r>
      <w:r w:rsidR="00E17D89">
        <w:fldChar w:fldCharType="begin"/>
      </w:r>
      <w:r w:rsidR="00E17D89">
        <w:instrText xml:space="preserve"> REF _Ref418169022 \r \h </w:instrText>
      </w:r>
      <w:r w:rsidR="00E17D89">
        <w:fldChar w:fldCharType="separate"/>
      </w:r>
      <w:r w:rsidR="004913DF">
        <w:t>2.2.4</w:t>
      </w:r>
      <w:r w:rsidR="00E17D89">
        <w:fldChar w:fldCharType="end"/>
      </w:r>
      <w:r w:rsidR="00673053">
        <w:t>.</w:t>
      </w:r>
      <w:r w:rsidR="005E51F9">
        <w:t xml:space="preserve"> En rutbaserad representation är</w:t>
      </w:r>
      <w:r w:rsidR="00E17D89">
        <w:t xml:space="preserve"> 8x8 Board (</w:t>
      </w:r>
      <w:r w:rsidR="009A2ED8">
        <w:t xml:space="preserve">Shannon 1950; </w:t>
      </w:r>
      <w:r w:rsidR="00E17D89">
        <w:t xml:space="preserve">Chess </w:t>
      </w:r>
      <w:proofErr w:type="spellStart"/>
      <w:r w:rsidR="00E17D89">
        <w:t>Programming</w:t>
      </w:r>
      <w:proofErr w:type="spellEnd"/>
      <w:r w:rsidR="00E17D89">
        <w:t xml:space="preserve"> Wiki 2</w:t>
      </w:r>
      <w:r w:rsidR="006B67B8">
        <w:t>014</w:t>
      </w:r>
      <w:r w:rsidR="00211CCB">
        <w:t>a</w:t>
      </w:r>
      <w:r w:rsidR="00E17D89">
        <w:t>)</w:t>
      </w:r>
      <w:r w:rsidR="005E51F9">
        <w:t xml:space="preserve"> som representeras </w:t>
      </w:r>
      <w:r w:rsidR="00E17D89">
        <w:t xml:space="preserve">med en 64-elementslista av heltal likt den representation som </w:t>
      </w:r>
      <w:r w:rsidR="003D3E43">
        <w:t>använd</w:t>
      </w:r>
      <w:r w:rsidR="00E17D89">
        <w:t>s i det här arbetet.</w:t>
      </w:r>
      <w:r w:rsidR="003D3E43">
        <w:t xml:space="preserve"> En annan rutbaserad representation är 10x12 Board (Chess </w:t>
      </w:r>
      <w:proofErr w:type="spellStart"/>
      <w:r w:rsidR="003D3E43">
        <w:t>Progra</w:t>
      </w:r>
      <w:r w:rsidR="006B67B8">
        <w:t>mming</w:t>
      </w:r>
      <w:proofErr w:type="spellEnd"/>
      <w:r w:rsidR="006B67B8">
        <w:t xml:space="preserve"> Wiki 2014</w:t>
      </w:r>
      <w:r w:rsidR="00211CCB">
        <w:t>b</w:t>
      </w:r>
      <w:r w:rsidR="003D3E43">
        <w:t>)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w:t>
      </w:r>
      <w:r w:rsidR="009A2ED8">
        <w:t xml:space="preserve"> Ingen av dessa har en speciell fördel öv</w:t>
      </w:r>
      <w:r w:rsidR="00DA7A1F">
        <w:t xml:space="preserve">er de andra förutom potentiella </w:t>
      </w:r>
      <w:r w:rsidR="009A2ED8">
        <w:t>minne</w:t>
      </w:r>
      <w:r w:rsidR="00DA7A1F">
        <w:t>skrav</w:t>
      </w:r>
      <w:r w:rsidR="009A2ED8">
        <w:t xml:space="preserve"> att lagra och hur effektiv draggenererings- och dragutförandealgoritmen kan implementeras. Som nämnt tidigare förväntas prestandaförbättringarna vara oviktiga för detta arbete och därför valdes 8x8 Board för att den ansågs lättast att implementera.</w:t>
      </w:r>
    </w:p>
    <w:p w14:paraId="05B180C7" w14:textId="7EC9DCDE" w:rsidR="00DA7A1F" w:rsidRPr="00B20656" w:rsidRDefault="00DA7A1F" w:rsidP="00DA7A1F">
      <w:pPr>
        <w:pStyle w:val="Rubrik3"/>
      </w:pPr>
      <w:bookmarkStart w:id="44" w:name="_Ref418255045"/>
      <w:bookmarkStart w:id="45" w:name="_Toc419108686"/>
      <w:r>
        <w:t>Läge</w:t>
      </w:r>
      <w:bookmarkEnd w:id="44"/>
      <w:bookmarkEnd w:id="45"/>
    </w:p>
    <w:p w14:paraId="70848D68" w14:textId="2197F79D" w:rsidR="00890CF9" w:rsidRDefault="00B50867" w:rsidP="00C2544D">
      <w:r>
        <w:t>Ett läge i schack representera</w:t>
      </w:r>
      <w:r w:rsidR="00C2544D">
        <w:t xml:space="preserve">s med </w:t>
      </w:r>
      <w:r w:rsidR="00AC47FF">
        <w:t xml:space="preserve">ett bräde </w:t>
      </w:r>
      <w:r w:rsidR="00C2544D">
        <w:t xml:space="preserve">och diverse bokföringsinformation för speciella regler. </w:t>
      </w:r>
      <w:r w:rsidR="003820D3">
        <w:t>Representationen av bokföringsinformationen är baserad på representationen som Shannon (1950) använde i sitt arbete</w:t>
      </w:r>
      <w:r>
        <w:t>.</w:t>
      </w:r>
      <w:r w:rsidR="001D5AD9">
        <w:t xml:space="preserve"> </w:t>
      </w:r>
      <w:r w:rsidR="00C2544D">
        <w:t>Det senaste draget s</w:t>
      </w:r>
      <w:r w:rsidR="000C6198">
        <w:t>paras för att avgöra om en passa</w:t>
      </w:r>
      <w:r w:rsidR="00C2544D">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Alla tidigare </w:t>
      </w:r>
      <w:r w:rsidR="00846056">
        <w:t>brädformationer</w:t>
      </w:r>
      <w:r w:rsidR="00C2544D">
        <w:t xml:space="preserve"> sparas i en ordbok från lägen till antal gånger de skett under part</w:t>
      </w:r>
      <w:r w:rsidR="00846056">
        <w:t>iet för att upptäcka om en brädformation</w:t>
      </w:r>
      <w:r w:rsidR="00C2544D">
        <w:t xml:space="preserve"> upprepat sig tre gånger vilket skulle innebära remi.</w:t>
      </w:r>
      <w:r w:rsidR="00DA7A1F">
        <w:t xml:space="preserve"> </w:t>
      </w:r>
      <w:r w:rsidR="00E12BA7">
        <w:t xml:space="preserve">Efter att ett drag har utförts </w:t>
      </w:r>
      <w:r w:rsidR="00846056">
        <w:t xml:space="preserve">indexeras ordboken med den nya brädformationen och ökar antalet kopplat till den. Om det är första gången brädformationen skett sätts antalet till ett istället. </w:t>
      </w:r>
      <w:r w:rsidR="00FC3622">
        <w:t xml:space="preserve">Läget håller även reda på färgen av den nuvarande spelaren och byter färg efter varje drag. </w:t>
      </w:r>
      <w:r w:rsidR="00DA7A1F">
        <w:t>Med denna information går det att avgöra resultatet i ett visst läge med följande algoritm:</w:t>
      </w:r>
    </w:p>
    <w:p w14:paraId="69E0D7F0" w14:textId="0AAA3945" w:rsidR="00DA7A1F" w:rsidRDefault="00DA7A1F" w:rsidP="00DA7A1F">
      <w:pPr>
        <w:pStyle w:val="Liststycke"/>
        <w:numPr>
          <w:ilvl w:val="0"/>
          <w:numId w:val="20"/>
        </w:numPr>
      </w:pPr>
      <w:r>
        <w:t xml:space="preserve">Är </w:t>
      </w:r>
      <w:r w:rsidR="003056BB">
        <w:t>den nuvarande spelaren</w:t>
      </w:r>
      <w:r>
        <w:t xml:space="preserve"> i schack och har inga</w:t>
      </w:r>
      <w:r w:rsidR="001D1D96">
        <w:t xml:space="preserve"> giltiga drag att</w:t>
      </w:r>
      <w:r>
        <w:t xml:space="preserve"> utföra? I så fall är resultatet att den nuvarande spelaren</w:t>
      </w:r>
      <w:r w:rsidR="003056BB">
        <w:t xml:space="preserve"> har</w:t>
      </w:r>
      <w:r>
        <w:t xml:space="preserve"> </w:t>
      </w:r>
      <w:r w:rsidR="003056BB">
        <w:t>förlorat</w:t>
      </w:r>
      <w:r>
        <w:t>.</w:t>
      </w:r>
    </w:p>
    <w:p w14:paraId="44005E89" w14:textId="72F12F8F" w:rsidR="00DA7A1F" w:rsidRDefault="00DA7A1F" w:rsidP="00DA7A1F">
      <w:pPr>
        <w:pStyle w:val="Liststycke"/>
        <w:numPr>
          <w:ilvl w:val="0"/>
          <w:numId w:val="20"/>
        </w:numPr>
      </w:pPr>
      <w:r>
        <w:t xml:space="preserve">Annars, är </w:t>
      </w:r>
      <w:r w:rsidR="003056BB">
        <w:t>den nuvarande spelaren</w:t>
      </w:r>
      <w:r>
        <w:t xml:space="preserve"> inte i schack men</w:t>
      </w:r>
      <w:r w:rsidR="00E12BA7">
        <w:t xml:space="preserve"> den</w:t>
      </w:r>
      <w:r>
        <w:t xml:space="preserve"> </w:t>
      </w:r>
      <w:r w:rsidR="001D1D96">
        <w:t>har samtidigt inga giltiga</w:t>
      </w:r>
      <w:r>
        <w:t xml:space="preserve"> drag? I så fall är resultatet remi.</w:t>
      </w:r>
    </w:p>
    <w:p w14:paraId="66074EEA" w14:textId="71E346F5" w:rsidR="00DA7A1F" w:rsidRDefault="00DA7A1F" w:rsidP="00DA7A1F">
      <w:pPr>
        <w:pStyle w:val="Liststycke"/>
        <w:numPr>
          <w:ilvl w:val="0"/>
          <w:numId w:val="20"/>
        </w:numPr>
      </w:pPr>
      <w:r>
        <w:t>Annars, har ingen bonde flyttats på 50 drag? I så fall är resultatet remi.</w:t>
      </w:r>
    </w:p>
    <w:p w14:paraId="18085D3D" w14:textId="75E1E48F" w:rsidR="00DA7A1F" w:rsidRDefault="00DA7A1F" w:rsidP="00DA7A1F">
      <w:pPr>
        <w:pStyle w:val="Liststycke"/>
        <w:numPr>
          <w:ilvl w:val="0"/>
          <w:numId w:val="20"/>
        </w:numPr>
      </w:pPr>
      <w:r>
        <w:t>Annars, har det nuvarande brädesformationen uppstått totalt tre gånger under partiet? I så fall är resultatet remi.</w:t>
      </w:r>
    </w:p>
    <w:p w14:paraId="29BA765D" w14:textId="5ED13C0E" w:rsidR="001D1D96" w:rsidRDefault="00DA7A1F" w:rsidP="001D1D96">
      <w:pPr>
        <w:pStyle w:val="Liststycke"/>
        <w:numPr>
          <w:ilvl w:val="0"/>
          <w:numId w:val="20"/>
        </w:numPr>
      </w:pPr>
      <w:r>
        <w:t>I annat fall är resultatet</w:t>
      </w:r>
      <w:r w:rsidR="00E12BA7">
        <w:t xml:space="preserve"> obestämt.</w:t>
      </w:r>
    </w:p>
    <w:p w14:paraId="2E27D46C" w14:textId="095FA1F1" w:rsidR="00846056" w:rsidRDefault="00846056" w:rsidP="00846056">
      <w:pPr>
        <w:pStyle w:val="Rubrik3"/>
      </w:pPr>
      <w:bookmarkStart w:id="46" w:name="_Toc419108687"/>
      <w:r>
        <w:t>Drag</w:t>
      </w:r>
      <w:bookmarkEnd w:id="46"/>
    </w:p>
    <w:p w14:paraId="79FE1F96" w14:textId="0D53729A" w:rsidR="00846056" w:rsidRDefault="00AC47FF" w:rsidP="00C2544D">
      <w:r>
        <w:t xml:space="preserve">Ett drag representeras med två </w:t>
      </w:r>
      <w:r w:rsidR="00271D99">
        <w:t>rutindex</w:t>
      </w:r>
      <w:r>
        <w:t>, det första för att</w:t>
      </w:r>
      <w:r w:rsidR="00271D99">
        <w:t xml:space="preserve"> identifiera</w:t>
      </w:r>
      <w:r>
        <w:t xml:space="preserve"> </w:t>
      </w:r>
      <w:r w:rsidR="00271D99">
        <w:t>vilken pjäs på</w:t>
      </w:r>
      <w:r>
        <w:t xml:space="preserve"> brädet som ska flyttas och det andra för att identifiera </w:t>
      </w:r>
      <w:r w:rsidR="00271D99">
        <w:t>vart på brädet</w:t>
      </w:r>
      <w:r>
        <w:t xml:space="preserve"> pjäsen ska flytta</w:t>
      </w:r>
      <w:r w:rsidR="003056BB">
        <w:t>s</w:t>
      </w:r>
      <w:r>
        <w:t xml:space="preserve"> till. Utöver det kan ett drag innehålla en pjästyp som indikerar vilken pjästyp en bonde ska omvandlas till när den når sista raden</w:t>
      </w:r>
      <w:r w:rsidR="00271D99">
        <w:t xml:space="preserve"> sedd från ägarens perspektiv</w:t>
      </w:r>
      <w:r>
        <w:t xml:space="preserve">. </w:t>
      </w:r>
      <w:r w:rsidR="00C97634">
        <w:t xml:space="preserve">Funktionen </w:t>
      </w:r>
      <m:oMath>
        <m:r>
          <w:rPr>
            <w:rFonts w:ascii="Cambria Math" w:hAnsi="Cambria Math"/>
          </w:rPr>
          <m:t>FrånRuta</m:t>
        </m:r>
        <m:d>
          <m:dPr>
            <m:ctrlPr>
              <w:rPr>
                <w:rFonts w:ascii="Cambria Math" w:hAnsi="Cambria Math"/>
                <w:i/>
              </w:rPr>
            </m:ctrlPr>
          </m:dPr>
          <m:e>
            <m:r>
              <w:rPr>
                <w:rFonts w:ascii="Cambria Math" w:hAnsi="Cambria Math"/>
              </w:rPr>
              <m:t>Drag</m:t>
            </m:r>
          </m:e>
        </m:d>
        <m:r>
          <w:rPr>
            <w:rFonts w:ascii="Cambria Math" w:hAnsi="Cambria Math"/>
          </w:rPr>
          <m:t>→RutIndex</m:t>
        </m:r>
      </m:oMath>
      <w:r w:rsidR="003056BB">
        <w:t xml:space="preserve"> ger rutindex för</w:t>
      </w:r>
      <w:r w:rsidR="00C97634">
        <w:t xml:space="preserve"> pjäsen</w:t>
      </w:r>
      <w:r w:rsidR="003056BB">
        <w:t xml:space="preserve">s ruta </w:t>
      </w:r>
      <w:r w:rsidR="00C97634">
        <w:t xml:space="preserve">och funktionen </w:t>
      </w:r>
      <m:oMath>
        <m:r>
          <w:rPr>
            <w:rFonts w:ascii="Cambria Math" w:hAnsi="Cambria Math"/>
          </w:rPr>
          <m:t>TillRuta</m:t>
        </m:r>
        <m:d>
          <m:dPr>
            <m:ctrlPr>
              <w:rPr>
                <w:rFonts w:ascii="Cambria Math" w:hAnsi="Cambria Math"/>
                <w:i/>
              </w:rPr>
            </m:ctrlPr>
          </m:dPr>
          <m:e>
            <m:r>
              <w:rPr>
                <w:rFonts w:ascii="Cambria Math" w:hAnsi="Cambria Math"/>
              </w:rPr>
              <m:t>Drag</m:t>
            </m:r>
          </m:e>
        </m:d>
        <m:r>
          <w:rPr>
            <w:rFonts w:ascii="Cambria Math" w:hAnsi="Cambria Math"/>
          </w:rPr>
          <m:t>→RutIndex</m:t>
        </m:r>
      </m:oMath>
      <w:r w:rsidR="00C97634">
        <w:t xml:space="preserve"> ger rutindex för rutan som pjäsen ska flyttas till. </w:t>
      </w:r>
      <m:oMath>
        <m:r>
          <w:rPr>
            <w:rFonts w:ascii="Cambria Math" w:hAnsi="Cambria Math"/>
          </w:rPr>
          <m:t>ÄrOmvandling</m:t>
        </m:r>
        <m:d>
          <m:dPr>
            <m:ctrlPr>
              <w:rPr>
                <w:rFonts w:ascii="Cambria Math" w:hAnsi="Cambria Math"/>
                <w:i/>
              </w:rPr>
            </m:ctrlPr>
          </m:dPr>
          <m:e>
            <m:r>
              <w:rPr>
                <w:rFonts w:ascii="Cambria Math" w:hAnsi="Cambria Math"/>
              </w:rPr>
              <m:t>Drag</m:t>
            </m:r>
          </m:e>
        </m:d>
        <m:r>
          <w:rPr>
            <w:rFonts w:ascii="Cambria Math" w:hAnsi="Cambria Math"/>
          </w:rPr>
          <m:t>→Boolean</m:t>
        </m:r>
      </m:oMath>
      <w:r w:rsidR="00C97634">
        <w:t xml:space="preserve"> säger om ett drag är en omvandling och </w:t>
      </w:r>
      <m:oMath>
        <m:r>
          <w:rPr>
            <w:rFonts w:ascii="Cambria Math" w:hAnsi="Cambria Math"/>
          </w:rPr>
          <m:t>OmvandlingPjäsTyp</m:t>
        </m:r>
        <m:d>
          <m:dPr>
            <m:ctrlPr>
              <w:rPr>
                <w:rFonts w:ascii="Cambria Math" w:hAnsi="Cambria Math"/>
                <w:i/>
              </w:rPr>
            </m:ctrlPr>
          </m:dPr>
          <m:e>
            <m:r>
              <w:rPr>
                <w:rFonts w:ascii="Cambria Math" w:hAnsi="Cambria Math"/>
              </w:rPr>
              <m:t>Drag</m:t>
            </m:r>
          </m:e>
        </m:d>
        <m:r>
          <w:rPr>
            <w:rFonts w:ascii="Cambria Math" w:hAnsi="Cambria Math"/>
          </w:rPr>
          <m:t>→Typ</m:t>
        </m:r>
      </m:oMath>
      <w:r w:rsidR="00C97634">
        <w:t xml:space="preserve"> ger pjästypen</w:t>
      </w:r>
      <w:r w:rsidR="000C6198">
        <w:t xml:space="preserve"> att omvandlas till för ett drag, givet att draget</w:t>
      </w:r>
      <w:r w:rsidR="00C97634">
        <w:t xml:space="preserve"> är en </w:t>
      </w:r>
      <w:r w:rsidR="000C6198">
        <w:t xml:space="preserve">omvandling. </w:t>
      </w:r>
      <w:r w:rsidR="00890CF9">
        <w:t xml:space="preserve">För att skapa drag kan funktionerna </w:t>
      </w:r>
      <m:oMath>
        <m:r>
          <w:rPr>
            <w:rFonts w:ascii="Cambria Math" w:hAnsi="Cambria Math"/>
          </w:rPr>
          <w:lastRenderedPageBreak/>
          <m:t>SkapaFrånTillDrag</m:t>
        </m:r>
        <m:d>
          <m:dPr>
            <m:ctrlPr>
              <w:rPr>
                <w:rFonts w:ascii="Cambria Math" w:hAnsi="Cambria Math"/>
                <w:i/>
              </w:rPr>
            </m:ctrlPr>
          </m:dPr>
          <m:e>
            <m:r>
              <w:rPr>
                <w:rFonts w:ascii="Cambria Math" w:hAnsi="Cambria Math"/>
              </w:rPr>
              <m:t>RutIndex, RutIndex</m:t>
            </m:r>
          </m:e>
        </m:d>
        <m:r>
          <w:rPr>
            <w:rFonts w:ascii="Cambria Math" w:hAnsi="Cambria Math"/>
          </w:rPr>
          <m:t>→Drag</m:t>
        </m:r>
      </m:oMath>
      <w:r w:rsidR="003308EE">
        <w:t xml:space="preserve"> och</w:t>
      </w:r>
      <w:r w:rsidR="00890CF9">
        <w:t xml:space="preserve"> </w:t>
      </w:r>
      <m:oMath>
        <m:r>
          <w:rPr>
            <w:rFonts w:ascii="Cambria Math" w:hAnsi="Cambria Math"/>
          </w:rPr>
          <m:t>SkapaFrånTillOmvandlingDrag</m:t>
        </m:r>
        <m:d>
          <m:dPr>
            <m:ctrlPr>
              <w:rPr>
                <w:rFonts w:ascii="Cambria Math" w:hAnsi="Cambria Math"/>
                <w:i/>
              </w:rPr>
            </m:ctrlPr>
          </m:dPr>
          <m:e>
            <m:r>
              <w:rPr>
                <w:rFonts w:ascii="Cambria Math" w:hAnsi="Cambria Math"/>
              </w:rPr>
              <m:t>RutIndex, RutIndex, Typ</m:t>
            </m:r>
          </m:e>
        </m:d>
        <m:r>
          <w:rPr>
            <w:rFonts w:ascii="Cambria Math" w:hAnsi="Cambria Math"/>
          </w:rPr>
          <m:t>→Drag</m:t>
        </m:r>
      </m:oMath>
      <w:r w:rsidR="00846056">
        <w:t xml:space="preserve"> användas.</w:t>
      </w:r>
    </w:p>
    <w:p w14:paraId="1F22D612" w14:textId="67F2BB48" w:rsidR="00846056" w:rsidRDefault="001D1D96" w:rsidP="00C2544D">
      <w:r>
        <w:t>Rockad och en passa</w:t>
      </w:r>
      <w:r w:rsidR="00AC47FF">
        <w:t xml:space="preserve">nt </w:t>
      </w:r>
      <w:r w:rsidR="00846056">
        <w:t>representeras med</w:t>
      </w:r>
      <w:r w:rsidR="00AC47FF">
        <w:t xml:space="preserve"> två </w:t>
      </w:r>
      <w:r w:rsidR="00271D99">
        <w:t>rutindex</w:t>
      </w:r>
      <w:r w:rsidR="00AC47FF">
        <w:t xml:space="preserve"> likt andra drag, som gör dem unikt identi</w:t>
      </w:r>
      <w:r>
        <w:t>fierbara som rockad och en passa</w:t>
      </w:r>
      <w:r w:rsidR="00AC47FF">
        <w:t>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t xml:space="preserve"> Funktionen </w:t>
      </w:r>
      <m:oMath>
        <m:r>
          <w:rPr>
            <w:rFonts w:ascii="Cambria Math" w:hAnsi="Cambria Math"/>
          </w:rPr>
          <m:t>ÄrRockad</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rockad i ett visst läge och funktionen </w:t>
      </w:r>
      <m:oMath>
        <m:r>
          <w:rPr>
            <w:rFonts w:ascii="Cambria Math" w:hAnsi="Cambria Math"/>
          </w:rPr>
          <m:t>RockadSida</m:t>
        </m:r>
        <m:d>
          <m:dPr>
            <m:ctrlPr>
              <w:rPr>
                <w:rFonts w:ascii="Cambria Math" w:hAnsi="Cambria Math"/>
                <w:i/>
              </w:rPr>
            </m:ctrlPr>
          </m:dPr>
          <m:e>
            <m:r>
              <w:rPr>
                <w:rFonts w:ascii="Cambria Math" w:hAnsi="Cambria Math"/>
              </w:rPr>
              <m:t>Drag,Läge</m:t>
            </m:r>
          </m:e>
        </m:d>
        <m:r>
          <w:rPr>
            <w:rFonts w:ascii="Cambria Math" w:hAnsi="Cambria Math"/>
          </w:rPr>
          <m:t>→RockadSida</m:t>
        </m:r>
      </m:oMath>
      <w:r w:rsidR="000C6198">
        <w:t xml:space="preserve"> ger vilken sida rockaden är på där </w:t>
      </w:r>
      <m:oMath>
        <m:r>
          <w:rPr>
            <w:rFonts w:ascii="Cambria Math" w:hAnsi="Cambria Math"/>
          </w:rPr>
          <m:t>RockadSida={Vänster,Höger}</m:t>
        </m:r>
      </m:oMath>
      <w:r w:rsidR="000C6198">
        <w:t xml:space="preserve">. Funktionen </w:t>
      </w:r>
      <m:oMath>
        <m:r>
          <w:rPr>
            <w:rFonts w:ascii="Cambria Math" w:hAnsi="Cambria Math"/>
          </w:rPr>
          <m:t>ÄrEnPassant</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en passant i ett givet läge.</w:t>
      </w:r>
      <w:r w:rsidR="00D746F9">
        <w:t xml:space="preserve"> Att låta rockad och en passant dela representation med förflyttningar och fångande drag har haft fördelen att förenkla definitionen av likhet mellan drag, vilket används inom anpassningsfunktionen i sektion</w:t>
      </w:r>
      <w:r w:rsidR="00846056">
        <w:t xml:space="preserve"> </w:t>
      </w:r>
      <w:r w:rsidR="003056BB">
        <w:fldChar w:fldCharType="begin"/>
      </w:r>
      <w:r w:rsidR="003056BB">
        <w:instrText xml:space="preserve"> REF _Ref415843476 \r \h </w:instrText>
      </w:r>
      <w:r w:rsidR="003056BB">
        <w:fldChar w:fldCharType="separate"/>
      </w:r>
      <w:r w:rsidR="004913DF">
        <w:t>4.2.5</w:t>
      </w:r>
      <w:r w:rsidR="003056BB">
        <w:fldChar w:fldCharType="end"/>
      </w:r>
      <w:r w:rsidR="00D746F9">
        <w:t>.</w:t>
      </w:r>
    </w:p>
    <w:p w14:paraId="01108255" w14:textId="60C48FA4" w:rsidR="001732CE" w:rsidRDefault="001732CE" w:rsidP="00C2544D">
      <w:r>
        <w:t xml:space="preserve">En trippel av frånrutindex, tillrutindex och möjlig omvandlingstyp är en vanlig representation av drag inom schackprogrammering (Chess </w:t>
      </w:r>
      <w:proofErr w:type="spellStart"/>
      <w:r>
        <w:t>Programming</w:t>
      </w:r>
      <w:proofErr w:type="spellEnd"/>
      <w:r>
        <w:t xml:space="preserve"> Wiki </w:t>
      </w:r>
      <w:r w:rsidR="00D36169">
        <w:t>2014</w:t>
      </w:r>
      <w:r w:rsidR="00211CCB">
        <w:t>c</w:t>
      </w:r>
      <w:r>
        <w:t>). Om</w:t>
      </w:r>
      <w:r w:rsidR="005F295C">
        <w:t xml:space="preserve"> en</w:t>
      </w:r>
      <w:r>
        <w:t xml:space="preserve"> rockad</w:t>
      </w:r>
      <w:r w:rsidR="005F295C">
        <w:t>-</w:t>
      </w:r>
      <w:r>
        <w:t xml:space="preserve"> </w:t>
      </w:r>
      <w:r w:rsidR="005F295C">
        <w:t>och en passantindikator inte lagras explicit i draget</w:t>
      </w:r>
      <w:r w:rsidR="00271D99">
        <w:t xml:space="preserve"> så</w:t>
      </w:r>
      <w:r w:rsidR="005F295C">
        <w:t xml:space="preserve"> </w:t>
      </w:r>
      <w:r w:rsidR="00D36169">
        <w:t>får de</w:t>
      </w:r>
      <w:r w:rsidR="00456AA5">
        <w:t>t</w:t>
      </w:r>
      <w:r w:rsidR="00D36169">
        <w:t xml:space="preserve"> plats i två </w:t>
      </w:r>
      <w:r w:rsidR="005F295C">
        <w:t>bytes; de första sex bitarna lagrar frånrutindex, nä</w:t>
      </w:r>
      <w:r w:rsidR="00271D99">
        <w:t>sta sex lagrar tillrutindex följande tre</w:t>
      </w:r>
      <w:r w:rsidR="005F295C">
        <w:t xml:space="preserve"> lagrar omvandlingspjästypen</w:t>
      </w:r>
      <w:r w:rsidR="00271D99">
        <w:t xml:space="preserve"> och den sista biten är ledig</w:t>
      </w:r>
      <w:r w:rsidR="005F295C">
        <w:t xml:space="preserve">. Även om det förväntas att många drag kommer behöva lagras i minnet samtidigt när AI-agenten använder stora fallbaser, så lär den totala storleken vara mycket mindre än minnet som krävs för alla bräden. Utöver frånrutindex, tillrutindex och omvandlingstyp kan även pjäsen som flyttades </w:t>
      </w:r>
      <w:r w:rsidR="006344DE">
        <w:t xml:space="preserve">lagras, och pjäsen som eventuellt fångades. På så </w:t>
      </w:r>
      <w:r w:rsidR="007B7ECC">
        <w:t>vis</w:t>
      </w:r>
      <w:r w:rsidR="006344DE">
        <w:t xml:space="preserve"> behövs inte tillhörande läge finnas tillgängligt för att få den informationen, vilket kan vara användbart för att ångra drag i </w:t>
      </w:r>
      <w:r w:rsidR="00A71F50">
        <w:t>produkten</w:t>
      </w:r>
      <w:r w:rsidR="00F7043B">
        <w:t xml:space="preserve">, om detta </w:t>
      </w:r>
      <w:r w:rsidR="007B7ECC">
        <w:t>skulle krävas</w:t>
      </w:r>
      <w:r w:rsidR="006344DE">
        <w:t>.</w:t>
      </w:r>
    </w:p>
    <w:p w14:paraId="0BDBE3D6" w14:textId="3C98E377" w:rsidR="003308EE" w:rsidRDefault="003308EE" w:rsidP="001312E1">
      <w:r>
        <w:t xml:space="preserve">För att generera giltiga drag </w:t>
      </w:r>
      <w:r w:rsidR="00310028">
        <w:t>måste</w:t>
      </w:r>
      <w:r>
        <w:t xml:space="preserve"> följande steg</w:t>
      </w:r>
      <w:r w:rsidR="00310028">
        <w:t xml:space="preserve"> utföras</w:t>
      </w:r>
      <w:r>
        <w:t>:</w:t>
      </w:r>
    </w:p>
    <w:p w14:paraId="1774AE77" w14:textId="32DFDEA3" w:rsidR="003308EE" w:rsidRDefault="003308EE" w:rsidP="003308EE">
      <w:pPr>
        <w:pStyle w:val="Liststycke"/>
        <w:numPr>
          <w:ilvl w:val="0"/>
          <w:numId w:val="16"/>
        </w:numPr>
      </w:pPr>
      <w:r>
        <w:t>Sök igenom brädet efter pjäser med samma färg som den nuvarande spelaren.</w:t>
      </w:r>
    </w:p>
    <w:p w14:paraId="235A032D" w14:textId="4044DFC4" w:rsidR="00D5416C" w:rsidRDefault="003308EE" w:rsidP="003308EE">
      <w:pPr>
        <w:pStyle w:val="Liststycke"/>
        <w:numPr>
          <w:ilvl w:val="0"/>
          <w:numId w:val="16"/>
        </w:numPr>
      </w:pPr>
      <w:r>
        <w:t xml:space="preserve">För varje pjäs, placera alla drag som pjäsen kan utföra i en lista, ignorera om det </w:t>
      </w:r>
      <w:r w:rsidR="0055085F">
        <w:t>finn</w:t>
      </w:r>
      <w:r>
        <w:t>s pjäser på vägen som blockerar och skulle göra draget ogiltigt.</w:t>
      </w:r>
    </w:p>
    <w:p w14:paraId="3FAEE04E" w14:textId="6C916F2D" w:rsidR="003308EE" w:rsidRDefault="0055085F" w:rsidP="003308EE">
      <w:pPr>
        <w:pStyle w:val="Liststycke"/>
        <w:numPr>
          <w:ilvl w:val="0"/>
          <w:numId w:val="16"/>
        </w:numPr>
      </w:pPr>
      <w:r>
        <w:t>Ta bort de drag som är ogiltiga för att de blockeras av pjäser på vägen.</w:t>
      </w:r>
    </w:p>
    <w:p w14:paraId="2D493560" w14:textId="3C86F05F" w:rsidR="0055085F" w:rsidRDefault="0055085F" w:rsidP="003308EE">
      <w:pPr>
        <w:pStyle w:val="Liststycke"/>
        <w:numPr>
          <w:ilvl w:val="0"/>
          <w:numId w:val="16"/>
        </w:numPr>
      </w:pPr>
      <w:r>
        <w:t>Ta bort de drag som är ogiltiga för att mot</w:t>
      </w:r>
      <w:r w:rsidR="007B7ECC">
        <w:t>ståndaren</w:t>
      </w:r>
      <w:r>
        <w:t xml:space="preserve"> kan fånga den nuvarande spelarens kung n</w:t>
      </w:r>
      <w:r w:rsidR="007B7ECC">
        <w:t>ästa drag. För att undersöka om så är fallet</w:t>
      </w:r>
      <w:r>
        <w:t xml:space="preserve">, utför draget, generera drag för motståndaren </w:t>
      </w:r>
      <w:r w:rsidR="0026673B">
        <w:t xml:space="preserve">men skippa steg 4 och 5 </w:t>
      </w:r>
      <w:r>
        <w:t>och undersök om den nuvarande spelarens kung fångas i ett av dragen. Om så är fallet är draget ogiltigt.</w:t>
      </w:r>
    </w:p>
    <w:p w14:paraId="367F704D" w14:textId="50947775" w:rsidR="0026673B" w:rsidRDefault="0026673B" w:rsidP="0026673B">
      <w:pPr>
        <w:pStyle w:val="Liststycke"/>
        <w:numPr>
          <w:ilvl w:val="0"/>
          <w:numId w:val="16"/>
        </w:numPr>
      </w:pPr>
      <w:r>
        <w:t>Ta bort rockaddrag om rutan som kungen måste korsa är hotade av motståndaren. Om det inte är giltigt för kungen att gå till den korsade rutan är rockaden inte giltig heller.</w:t>
      </w:r>
    </w:p>
    <w:p w14:paraId="5A203746" w14:textId="780C1F3A" w:rsidR="0026673B" w:rsidRDefault="0026673B" w:rsidP="0026673B">
      <w:pPr>
        <w:pStyle w:val="Liststycke"/>
        <w:numPr>
          <w:ilvl w:val="0"/>
          <w:numId w:val="16"/>
        </w:numPr>
      </w:pPr>
      <w:r>
        <w:t xml:space="preserve">De resterande dragen är de </w:t>
      </w:r>
      <w:r w:rsidR="0098268F">
        <w:t>giltiga dragen.</w:t>
      </w:r>
    </w:p>
    <w:p w14:paraId="7420D373" w14:textId="395372C9" w:rsidR="00AB0AE2" w:rsidRPr="00563D83" w:rsidRDefault="0026673B" w:rsidP="00563D83">
      <w:pPr>
        <w:rPr>
          <w:b/>
        </w:rPr>
      </w:pPr>
      <w:r>
        <w:t xml:space="preserve">Den här </w:t>
      </w:r>
      <w:r w:rsidR="0098268F">
        <w:t>drag</w:t>
      </w:r>
      <w:r>
        <w:t>gener</w:t>
      </w:r>
      <w:r w:rsidR="0098268F">
        <w:t>eri</w:t>
      </w:r>
      <w:r w:rsidR="00310028">
        <w:t xml:space="preserve">ngsalgoritmen är vad CPW </w:t>
      </w:r>
      <w:r w:rsidR="0098268F">
        <w:t>definierar som en laglig draggenereringsalgoritm</w:t>
      </w:r>
      <w:r w:rsidR="00B031AE">
        <w:t xml:space="preserve"> (Chess </w:t>
      </w:r>
      <w:proofErr w:type="spellStart"/>
      <w:r w:rsidR="00B031AE">
        <w:t>Programming</w:t>
      </w:r>
      <w:proofErr w:type="spellEnd"/>
      <w:r w:rsidR="00B031AE">
        <w:t xml:space="preserve"> Wiki 2015)</w:t>
      </w:r>
      <w:r w:rsidR="0098268F">
        <w:t xml:space="preserve">. Utöver lagliga draggenereringsalgoritmer finns det </w:t>
      </w:r>
      <w:proofErr w:type="spellStart"/>
      <w:r w:rsidR="0098268F">
        <w:t>pseudolagliga</w:t>
      </w:r>
      <w:proofErr w:type="spellEnd"/>
      <w:r w:rsidR="0098268F">
        <w:t xml:space="preserve"> draggenereringsalgoritmer där det inte undersöks om ett drag lämnar kungen hotad, utan det undersöks i </w:t>
      </w:r>
      <w:proofErr w:type="spellStart"/>
      <w:r w:rsidR="0098268F">
        <w:t>dragutförningsalgoritmen</w:t>
      </w:r>
      <w:proofErr w:type="spellEnd"/>
      <w:r w:rsidR="0098268F">
        <w:t xml:space="preserve">. </w:t>
      </w:r>
      <w:r w:rsidR="0098268F">
        <w:lastRenderedPageBreak/>
        <w:t>Det finns optimerade algoritmer för att generera drag i speciella situationer; om t.ex. kungen är hotad är de enda giltiga dragen dem som fångar pjäsen, blockerar den förutsatt att den inte är en springare eller flyttar kungen ur vägen.</w:t>
      </w:r>
      <w:r w:rsidR="00EA1E7D">
        <w:t xml:space="preserve"> </w:t>
      </w:r>
      <w:r w:rsidR="007B7ECC">
        <w:t xml:space="preserve">Eftersom </w:t>
      </w:r>
      <w:r w:rsidR="00EA1E7D">
        <w:t>AI-agente</w:t>
      </w:r>
      <w:r w:rsidR="007B7ECC">
        <w:t xml:space="preserve">n inte </w:t>
      </w:r>
      <w:r w:rsidR="00EA1E7D">
        <w:t>generera</w:t>
      </w:r>
      <w:r w:rsidR="007B7ECC">
        <w:t>r många</w:t>
      </w:r>
      <w:r w:rsidR="00EA1E7D">
        <w:t xml:space="preserve"> drag</w:t>
      </w:r>
      <w:r w:rsidR="007B7ECC">
        <w:t xml:space="preserve"> i sökträd</w:t>
      </w:r>
      <w:r w:rsidR="00EA1E7D">
        <w:t xml:space="preserve"> till skillnad från de flesta schackmotorer så är </w:t>
      </w:r>
      <w:proofErr w:type="spellStart"/>
      <w:r w:rsidR="00EA1E7D">
        <w:t>pseudolaglig</w:t>
      </w:r>
      <w:proofErr w:type="spellEnd"/>
      <w:r w:rsidR="00EA1E7D">
        <w:t xml:space="preserve"> draggenerering och flera andra draggeneringstekniker inte användbara</w:t>
      </w:r>
      <w:r w:rsidR="00563D83">
        <w:t>. Istället utförs</w:t>
      </w:r>
      <w:r w:rsidR="00EA1E7D">
        <w:t xml:space="preserve"> ett drag i taget och </w:t>
      </w:r>
      <w:r w:rsidR="00563D83">
        <w:t>varje drag</w:t>
      </w:r>
      <w:r w:rsidR="00EA1E7D">
        <w:t xml:space="preserve"> måste vara giltigt. Speciella optimeringar kan göras till algoritmen för att </w:t>
      </w:r>
      <w:r w:rsidR="00563D83">
        <w:t>förbättra dess prestanda</w:t>
      </w:r>
      <w:r w:rsidR="00EA1E7D">
        <w:t xml:space="preserve"> i vissa </w:t>
      </w:r>
      <w:r w:rsidR="007B7ECC">
        <w:t>situationer</w:t>
      </w:r>
      <w:r w:rsidR="00EA1E7D">
        <w:t xml:space="preserve">, men detta anses </w:t>
      </w:r>
      <w:r w:rsidR="00563D83">
        <w:t>inte behövas</w:t>
      </w:r>
      <w:r w:rsidR="006B6E94">
        <w:t>.</w:t>
      </w:r>
    </w:p>
    <w:p w14:paraId="3595A342" w14:textId="7BCA75CD" w:rsidR="00CD34C6" w:rsidRDefault="00A85610" w:rsidP="00534376">
      <w:r>
        <w:t>För att utföra en förflyttning eller ett fångade drag</w:t>
      </w:r>
      <w:r w:rsidR="00600C27">
        <w:t xml:space="preserve"> så töms källrutan </w:t>
      </w:r>
      <w:r w:rsidR="00CD34C6">
        <w:t>(</w:t>
      </w:r>
      <w:r w:rsidR="007B7ECC">
        <w:t>innehållet</w:t>
      </w:r>
      <w:r w:rsidR="00CD34C6">
        <w:t xml:space="preserve"> byts ut av</w:t>
      </w:r>
      <w:r w:rsidR="007B7ECC">
        <w:t xml:space="preserve"> avsaknaden av pjäs</w:t>
      </w:r>
      <w:r w:rsidR="00CD34C6">
        <w:t xml:space="preserve">) och </w:t>
      </w:r>
      <w:r>
        <w:t>destinations</w:t>
      </w:r>
      <w:r w:rsidR="007B7ECC">
        <w:t>rutan skrivs över med det innehållet</w:t>
      </w:r>
      <w:r>
        <w:t xml:space="preserve"> som </w:t>
      </w:r>
      <w:r w:rsidR="000C6198">
        <w:t>fanns på källrutan. En passa</w:t>
      </w:r>
      <w:r w:rsidR="00CD34C6">
        <w:t xml:space="preserve">nt utförs likadant, förutom att rutan som den fångade bonden stod på töms. Rockad </w:t>
      </w:r>
      <w:r w:rsidR="00600C27">
        <w:t>utför</w:t>
      </w:r>
      <w:r w:rsidR="00CD34C6">
        <w:t>s som en förflyttning av kungen två steg till vänster och en förflyttning av</w:t>
      </w:r>
      <w:r w:rsidR="007B7ECC">
        <w:t xml:space="preserve"> det vänstra tornet</w:t>
      </w:r>
      <w:r w:rsidR="00CD34C6">
        <w:t xml:space="preserve"> tre steg till höger</w:t>
      </w:r>
      <w:r w:rsidR="00600C27">
        <w:t xml:space="preserve"> för lång rockad</w:t>
      </w:r>
      <w:r w:rsidR="00CD34C6">
        <w:t xml:space="preserve">, eller en förflyttning av kungen två steg till </w:t>
      </w:r>
      <w:r w:rsidR="007B7ECC">
        <w:t>höger</w:t>
      </w:r>
      <w:r w:rsidR="00CD34C6">
        <w:t xml:space="preserve"> </w:t>
      </w:r>
      <w:r w:rsidR="00600C27">
        <w:t>och en förflyttning av</w:t>
      </w:r>
      <w:r w:rsidR="007B7ECC">
        <w:t xml:space="preserve"> det högra</w:t>
      </w:r>
      <w:r w:rsidR="00600C27">
        <w:t xml:space="preserve"> tornet</w:t>
      </w:r>
      <w:r w:rsidR="00CD34C6">
        <w:t xml:space="preserve"> två steg till </w:t>
      </w:r>
      <w:r w:rsidR="007B7ECC">
        <w:t>vänster</w:t>
      </w:r>
      <w:r w:rsidR="00CD34C6">
        <w:t xml:space="preserve"> för kort rockad.</w:t>
      </w:r>
      <w:r w:rsidR="00820BEE">
        <w:t xml:space="preserve"> Efter det sker diverse bokföring för att avgöra giltigheten av drag och resultatet av partiet. Det beskrevs mer detaljerat i sektion </w:t>
      </w:r>
      <w:r w:rsidR="00820BEE">
        <w:fldChar w:fldCharType="begin"/>
      </w:r>
      <w:r w:rsidR="00820BEE">
        <w:instrText xml:space="preserve"> REF _Ref418255045 \r \h </w:instrText>
      </w:r>
      <w:r w:rsidR="00820BEE">
        <w:fldChar w:fldCharType="separate"/>
      </w:r>
      <w:r w:rsidR="004913DF">
        <w:t>4.1.3</w:t>
      </w:r>
      <w:r w:rsidR="00820BEE">
        <w:fldChar w:fldCharType="end"/>
      </w:r>
      <w:r w:rsidR="00820BEE">
        <w:t>.</w:t>
      </w:r>
    </w:p>
    <w:p w14:paraId="462CCB97" w14:textId="567DF760" w:rsidR="0021558D" w:rsidRDefault="0021558D" w:rsidP="0021558D">
      <w:pPr>
        <w:pStyle w:val="Rubrik2"/>
      </w:pPr>
      <w:bookmarkStart w:id="47" w:name="_Ref416082201"/>
      <w:bookmarkStart w:id="48" w:name="_Toc419108688"/>
      <w:r>
        <w:t>CBR</w:t>
      </w:r>
      <w:bookmarkEnd w:id="47"/>
      <w:bookmarkEnd w:id="48"/>
    </w:p>
    <w:p w14:paraId="2DA32BDC" w14:textId="3D700D5E" w:rsidR="00820BEE" w:rsidRDefault="00A71F50" w:rsidP="003C6D53">
      <w:r>
        <w:t>De CBR-</w:t>
      </w:r>
      <w:r w:rsidR="00820BEE">
        <w:t xml:space="preserve">relaterade delarna av </w:t>
      </w:r>
      <w:r>
        <w:t>produkten</w:t>
      </w:r>
      <w:r w:rsidR="00820BEE">
        <w:t xml:space="preserve"> beskrivs i denna sektion. De inkluderar </w:t>
      </w:r>
      <w:r w:rsidR="00017BBE">
        <w:t>domän</w:t>
      </w:r>
      <w:r w:rsidR="00B510B8">
        <w:t>en</w:t>
      </w:r>
      <w:r w:rsidR="00017BBE">
        <w:t xml:space="preserve"> av problem som CBR-modellen löser</w:t>
      </w:r>
      <w:r w:rsidR="00820BEE">
        <w:t xml:space="preserve">, fallbasrepresentation, översättning från </w:t>
      </w:r>
      <w:proofErr w:type="spellStart"/>
      <w:r w:rsidR="00820BEE">
        <w:t>pgn</w:t>
      </w:r>
      <w:proofErr w:type="spellEnd"/>
      <w:r w:rsidR="00820BEE">
        <w:t>-partier till en fallbas, och en algoritm för att lösa ett problem.</w:t>
      </w:r>
    </w:p>
    <w:p w14:paraId="1519DD29" w14:textId="0D826100" w:rsidR="00820BEE" w:rsidRDefault="008F6ECC" w:rsidP="00820BEE">
      <w:pPr>
        <w:pStyle w:val="Rubrik3"/>
      </w:pPr>
      <w:bookmarkStart w:id="49" w:name="_Toc419108689"/>
      <w:r>
        <w:t>Problem och lösning</w:t>
      </w:r>
      <w:bookmarkEnd w:id="49"/>
    </w:p>
    <w:p w14:paraId="2D4D97BE" w14:textId="1697CB30" w:rsidR="00820BEE" w:rsidRPr="00820BEE" w:rsidRDefault="00820BEE" w:rsidP="00820BEE">
      <w:r>
        <w:t>En essentiell del av CBR-modellen är domänen av problem som försöker besvaras</w:t>
      </w:r>
      <w:r w:rsidR="009E6653">
        <w:t xml:space="preserve"> (Richter &amp; Weber 2013)</w:t>
      </w:r>
      <w:r>
        <w:t xml:space="preserve">. </w:t>
      </w:r>
      <w:r w:rsidR="00FC3622">
        <w:t>I arbetet behöver</w:t>
      </w:r>
      <w:r w:rsidR="00B510B8">
        <w:t xml:space="preserve"> den</w:t>
      </w:r>
      <w:r w:rsidR="009E6653">
        <w:t xml:space="preserve"> schackspelande AI-agent</w:t>
      </w:r>
      <w:r w:rsidR="00B510B8">
        <w:t>en</w:t>
      </w:r>
      <w:r w:rsidR="00FC3622">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t>användas till. Den kan besvara problem som ”vilka x antal drag ska utföras i sekvens</w:t>
      </w:r>
      <w:r w:rsidR="009E6653">
        <w:t xml:space="preserve"> av den nuvarande spelaren</w:t>
      </w:r>
      <w:r w:rsidR="00017BBE">
        <w:t xml:space="preserve"> från ett visst läge?”, men det är möjligt att inte alla framtida drag kommer vara giltiga beroende på vad motståndaren gör. </w:t>
      </w:r>
      <w:r w:rsidR="009E6653">
        <w:t>Schackpartier</w:t>
      </w:r>
      <w:r w:rsidR="00017BBE">
        <w:t xml:space="preserve"> påverkas </w:t>
      </w:r>
      <w:r w:rsidR="009E6653">
        <w:t xml:space="preserve">dessutom </w:t>
      </w:r>
      <w:r w:rsidR="00017BBE">
        <w:t>väldigt mycket beroende på v</w:t>
      </w:r>
      <w:r w:rsidR="009E6653">
        <w:t>ad motståndaren gör</w:t>
      </w:r>
      <w:r w:rsidR="00B510B8">
        <w:t xml:space="preserve">; om motståndaren lämnar sin drottning öppen att fångas är det ofta bra att fånga den, men att motståndaren skulle göra en sådan tabbe är svårt att förutse. </w:t>
      </w:r>
      <w:r w:rsidR="00017BBE">
        <w:t>Av denna anledning är det inte användbart att beräkna drag i förväg och det tros inte heller replikera avsikterna av experterna på ett bra sätt.</w:t>
      </w:r>
    </w:p>
    <w:p w14:paraId="4D3008DB" w14:textId="4B65E772" w:rsidR="00820BEE" w:rsidRDefault="00820BEE" w:rsidP="00820BEE">
      <w:pPr>
        <w:pStyle w:val="Rubrik3"/>
      </w:pPr>
      <w:bookmarkStart w:id="50" w:name="_Toc419108690"/>
      <w:r>
        <w:t>Fall</w:t>
      </w:r>
      <w:r w:rsidR="009C5D48">
        <w:t>bas</w:t>
      </w:r>
      <w:bookmarkEnd w:id="50"/>
    </w:p>
    <w:p w14:paraId="338EBE4E" w14:textId="5EB6A9E1" w:rsidR="008F6ECC" w:rsidRDefault="009C5D48" w:rsidP="00820BEE">
      <w:r>
        <w:t>Ett fall representeras som ett par av ett problem</w:t>
      </w:r>
      <w:r w:rsidR="009E6653">
        <w:t xml:space="preserve"> </w:t>
      </w:r>
      <w:r w:rsidR="00B510B8">
        <w:t>med</w:t>
      </w:r>
      <w:r>
        <w:t xml:space="preserve"> dess lösning</w:t>
      </w:r>
      <w:r w:rsidR="00B510B8">
        <w:t>. Fall</w:t>
      </w:r>
      <w:r w:rsidR="009E6653">
        <w:t xml:space="preserve"> lagras sekventiellt som en lista i en fallbas.</w:t>
      </w:r>
      <w:r w:rsidR="006D7B66">
        <w:t xml:space="preserve"> </w:t>
      </w:r>
      <w:r w:rsidR="008F6ECC">
        <w:t xml:space="preserve">För att översätta en lista med </w:t>
      </w:r>
      <w:proofErr w:type="spellStart"/>
      <w:r w:rsidR="008F6ECC">
        <w:t>pgn</w:t>
      </w:r>
      <w:proofErr w:type="spellEnd"/>
      <w:r w:rsidR="008F6ECC">
        <w:t xml:space="preserve">-partier för en viss expert till en fallbas </w:t>
      </w:r>
      <w:r w:rsidR="006D7B66">
        <w:t>används följande algoritm</w:t>
      </w:r>
      <w:r w:rsidR="008F6ECC">
        <w:t>:</w:t>
      </w:r>
    </w:p>
    <w:p w14:paraId="4A878CAB" w14:textId="4D2C6685" w:rsidR="008F6ECC" w:rsidRDefault="008F6ECC" w:rsidP="008F6ECC">
      <w:pPr>
        <w:pStyle w:val="Liststycke"/>
        <w:numPr>
          <w:ilvl w:val="0"/>
          <w:numId w:val="21"/>
        </w:numPr>
      </w:pPr>
      <w:r>
        <w:t>Skapa en tom lista med fall.</w:t>
      </w:r>
    </w:p>
    <w:p w14:paraId="0B8E9DE9" w14:textId="5E4AF86B" w:rsidR="008F6ECC" w:rsidRDefault="008F6ECC" w:rsidP="008F6ECC">
      <w:pPr>
        <w:pStyle w:val="Liststycke"/>
        <w:numPr>
          <w:ilvl w:val="0"/>
          <w:numId w:val="21"/>
        </w:numPr>
      </w:pPr>
      <w:r>
        <w:t>Ta ett parti från listan av partier. Om det inte finns några partier kvar, använd listan med fall för att bilda en fallbas</w:t>
      </w:r>
      <w:r w:rsidR="006D7B66">
        <w:t xml:space="preserve"> och avsluta algoritmen</w:t>
      </w:r>
      <w:r>
        <w:t>.</w:t>
      </w:r>
    </w:p>
    <w:p w14:paraId="2CB72F7B" w14:textId="10B635FD" w:rsidR="008F6ECC" w:rsidRDefault="008F6ECC" w:rsidP="008F6ECC">
      <w:pPr>
        <w:pStyle w:val="Liststycke"/>
        <w:numPr>
          <w:ilvl w:val="0"/>
          <w:numId w:val="21"/>
        </w:numPr>
      </w:pPr>
      <w:r>
        <w:t>Identifiera vilken av spelarna som är experten</w:t>
      </w:r>
      <w:r w:rsidR="006D7B66">
        <w:t xml:space="preserve"> genom att undersöka namnet på den vita spelaren och den svarta spelaren</w:t>
      </w:r>
      <w:r>
        <w:t>.</w:t>
      </w:r>
    </w:p>
    <w:p w14:paraId="689DEEEE" w14:textId="5E2C74BA" w:rsidR="008F6ECC" w:rsidRDefault="008F6ECC" w:rsidP="008F6ECC">
      <w:pPr>
        <w:pStyle w:val="Liststycke"/>
        <w:numPr>
          <w:ilvl w:val="0"/>
          <w:numId w:val="21"/>
        </w:numPr>
      </w:pPr>
      <w:r>
        <w:t>Spela partiet och för varje drag som experten utför, lagra draget och läget det utfördes i som ett fall</w:t>
      </w:r>
      <w:r w:rsidR="006D7B66">
        <w:t xml:space="preserve"> i listan av fall</w:t>
      </w:r>
      <w:r>
        <w:t>.</w:t>
      </w:r>
    </w:p>
    <w:p w14:paraId="6A86DFCE" w14:textId="1ADE9D24" w:rsidR="006D7B66" w:rsidRDefault="006D7B66" w:rsidP="008F6ECC">
      <w:pPr>
        <w:pStyle w:val="Liststycke"/>
        <w:numPr>
          <w:ilvl w:val="0"/>
          <w:numId w:val="21"/>
        </w:numPr>
      </w:pPr>
      <w:r>
        <w:t>Gå till steg två.</w:t>
      </w:r>
    </w:p>
    <w:p w14:paraId="080E90A4" w14:textId="49D14DC4" w:rsidR="00E81115" w:rsidRDefault="006D7B66" w:rsidP="005E575A">
      <w:r>
        <w:lastRenderedPageBreak/>
        <w:t xml:space="preserve">Som en optimering </w:t>
      </w:r>
      <w:r w:rsidR="00CC7899">
        <w:t>utförs</w:t>
      </w:r>
      <w:r>
        <w:t xml:space="preserve"> </w:t>
      </w:r>
      <w:r w:rsidR="00CC7899">
        <w:t>algoritmen parallellt där varje tråd samlar fall från ett antal tilldelade partier.</w:t>
      </w:r>
      <w:r w:rsidR="004B4C7D">
        <w:t xml:space="preserve"> </w:t>
      </w:r>
      <w:r w:rsidR="00B510B8">
        <w:t>En annan optimering är att bara den information i ett läge som används av AI-agenten lagras i fallbasen, vilket är brädet och färgen på spelaren som utförde draget.</w:t>
      </w:r>
      <w:r w:rsidR="00B510B8">
        <w:br/>
      </w:r>
      <w:r w:rsidR="004B4C7D">
        <w:t>När algoritmen utförs lagras identiska fall i fallbasen lika många gånger som de uppstår under partierna. Även med optimeringen är resultatet av algoritmen deterministisk</w:t>
      </w:r>
      <w:r w:rsidR="005203FD">
        <w:t>t</w:t>
      </w:r>
      <w:r w:rsidR="004B4C7D">
        <w:t>; samma partier i samma ordning ger samma fall i samma ordning. Samma partier i olika ordning ger samma fall i olika ordning.</w:t>
      </w:r>
      <w:r w:rsidR="005203FD">
        <w:t xml:space="preserve"> </w:t>
      </w:r>
      <w:r w:rsidR="007B29F4">
        <w:t xml:space="preserve">Ordningen påverkar dock inte </w:t>
      </w:r>
      <w:r w:rsidR="005E575A">
        <w:t xml:space="preserve">vilket fall som väljs enligt hämtningsalgoritmen, vilket beskrivs i </w:t>
      </w:r>
      <w:r w:rsidR="005203FD">
        <w:t xml:space="preserve">sektion </w:t>
      </w:r>
      <w:r w:rsidR="00B510B8">
        <w:fldChar w:fldCharType="begin"/>
      </w:r>
      <w:r w:rsidR="00B510B8">
        <w:instrText xml:space="preserve"> REF _Ref418497836 \r \h </w:instrText>
      </w:r>
      <w:r w:rsidR="00B510B8">
        <w:fldChar w:fldCharType="separate"/>
      </w:r>
      <w:r w:rsidR="004913DF">
        <w:t>4.2.4</w:t>
      </w:r>
      <w:r w:rsidR="00B510B8">
        <w:fldChar w:fldCharType="end"/>
      </w:r>
      <w:r w:rsidR="005E575A">
        <w:t>.</w:t>
      </w:r>
    </w:p>
    <w:p w14:paraId="3504B0A3" w14:textId="0A45781C" w:rsidR="005203FD" w:rsidRDefault="005203FD" w:rsidP="005203FD">
      <w:pPr>
        <w:pStyle w:val="Rubrik3"/>
      </w:pPr>
      <w:bookmarkStart w:id="51" w:name="_Toc419108691"/>
      <w:r>
        <w:t>CBR-process</w:t>
      </w:r>
      <w:bookmarkEnd w:id="51"/>
    </w:p>
    <w:p w14:paraId="6807B206" w14:textId="4D4991BD" w:rsidR="005203FD" w:rsidRDefault="005203FD" w:rsidP="005203FD">
      <w:r>
        <w:t xml:space="preserve">Som nämnt i sektion </w:t>
      </w:r>
      <w:r>
        <w:fldChar w:fldCharType="begin"/>
      </w:r>
      <w:r>
        <w:instrText xml:space="preserve"> REF _Ref418261887 \r \h </w:instrText>
      </w:r>
      <w:r>
        <w:fldChar w:fldCharType="separate"/>
      </w:r>
      <w:r w:rsidR="004913DF">
        <w:t>2.1</w:t>
      </w:r>
      <w:r>
        <w:fldChar w:fldCharType="end"/>
      </w:r>
      <w:r>
        <w:t xml:space="preserve"> finns det en process för att lösa problem med CBR</w:t>
      </w:r>
      <w:r w:rsidR="00037817">
        <w:t xml:space="preserve"> (Richter &amp; Weber 2013)</w:t>
      </w:r>
      <w:r>
        <w:t xml:space="preserve">. Denna process används </w:t>
      </w:r>
      <w:r w:rsidR="00037817">
        <w:t>även av AI-agenten för att lösa problem</w:t>
      </w:r>
      <w:r>
        <w:t>. Processen kan beskrivas såhär:</w:t>
      </w:r>
    </w:p>
    <w:p w14:paraId="2AB5E2D1" w14:textId="63801D7E" w:rsidR="005203FD" w:rsidRDefault="005203FD" w:rsidP="005203FD">
      <w:pPr>
        <w:pStyle w:val="Liststycke"/>
        <w:numPr>
          <w:ilvl w:val="0"/>
          <w:numId w:val="22"/>
        </w:numPr>
      </w:pPr>
      <w:r>
        <w:t>Hämta ett fall från fallbasen, där fallets problem är mest likt problemet som ska lösas.</w:t>
      </w:r>
    </w:p>
    <w:p w14:paraId="2B9DE5A8" w14:textId="28B482DF" w:rsidR="005203FD" w:rsidRDefault="005203FD" w:rsidP="005203FD">
      <w:pPr>
        <w:pStyle w:val="Liststycke"/>
        <w:numPr>
          <w:ilvl w:val="0"/>
          <w:numId w:val="22"/>
        </w:numPr>
      </w:pPr>
      <w:r>
        <w:t>Anpassa fallets lösning till problemet som ska lösas.</w:t>
      </w:r>
    </w:p>
    <w:p w14:paraId="6B334394" w14:textId="146B136F" w:rsidR="005203FD" w:rsidRDefault="00037817" w:rsidP="005203FD">
      <w:pPr>
        <w:pStyle w:val="Liststycke"/>
        <w:numPr>
          <w:ilvl w:val="0"/>
          <w:numId w:val="22"/>
        </w:numPr>
      </w:pPr>
      <w:r>
        <w:t xml:space="preserve">Skapa ett fall av problemet som skulle lösas </w:t>
      </w:r>
      <w:r w:rsidR="00CA40F7">
        <w:t>tillsammans med</w:t>
      </w:r>
      <w:r>
        <w:t xml:space="preserve"> den anpassade lösningen</w:t>
      </w:r>
      <w:r w:rsidR="00CA40F7">
        <w:t xml:space="preserve"> och lagra det</w:t>
      </w:r>
      <w:r>
        <w:t xml:space="preserve"> i fallbasen.</w:t>
      </w:r>
    </w:p>
    <w:p w14:paraId="4C9D5FFC" w14:textId="22C1A664" w:rsidR="00037817" w:rsidRDefault="00037817" w:rsidP="005203FD">
      <w:pPr>
        <w:pStyle w:val="Liststycke"/>
        <w:numPr>
          <w:ilvl w:val="0"/>
          <w:numId w:val="22"/>
        </w:numPr>
      </w:pPr>
      <w:r>
        <w:t>Den anpassade lösningen är lösningen på problemet.</w:t>
      </w:r>
    </w:p>
    <w:p w14:paraId="69D1FCBC" w14:textId="2A31D5EB" w:rsidR="00037817" w:rsidRPr="005203FD" w:rsidRDefault="00037817" w:rsidP="005203FD">
      <w:r>
        <w:t>AI-agenten utför alla steg utom tre, för att det inte ska undersökas i det här arbetet om AI-agenten kan bli bättre på att spela schack allt eftersom den spelar flera partier.</w:t>
      </w:r>
      <w:r w:rsidR="00AE3BE9">
        <w:t xml:space="preserve"> I den här sektionen ska steg ett och steg två förklaras djupare.</w:t>
      </w:r>
    </w:p>
    <w:p w14:paraId="5601E152" w14:textId="58F71443" w:rsidR="00451555" w:rsidRDefault="00AE3BE9" w:rsidP="003C6D53">
      <w:r>
        <w:t>En lista med 3</w:t>
      </w:r>
      <w:r w:rsidR="00044AEE">
        <w:t xml:space="preserve"> </w:t>
      </w:r>
      <w:r>
        <w:t>vikter</w:t>
      </w:r>
      <w:r w:rsidR="00521ED2">
        <w:t xml:space="preserve"> </w:t>
      </w:r>
      <w:r w:rsidR="001D5AD9">
        <w:t>använd</w:t>
      </w:r>
      <w:r w:rsidR="00521ED2">
        <w:t xml:space="preserve">s för att konfigurera AI-agentens </w:t>
      </w:r>
      <w:r w:rsidR="004A02B6">
        <w:t>beslutsfattande</w:t>
      </w:r>
      <w:r>
        <w:t xml:space="preserve">. Alla vikter är </w:t>
      </w:r>
      <w:r w:rsidR="00D626BD">
        <w:t xml:space="preserve">reella tal </w:t>
      </w:r>
      <w:r>
        <w:t xml:space="preserve">inom </w:t>
      </w:r>
      <m:oMath>
        <m:r>
          <w:rPr>
            <w:rFonts w:ascii="Cambria Math" w:hAnsi="Cambria Math"/>
          </w:rPr>
          <m:t>[0,1]</m:t>
        </m:r>
      </m:oMath>
      <w:r>
        <w:t>.</w:t>
      </w:r>
      <w:r w:rsidR="00E55694">
        <w:t xml:space="preserve"> Vissa delar av AI-agenten är beroende av slump för att</w:t>
      </w:r>
      <w:r w:rsidR="001D5AD9">
        <w:t xml:space="preserve"> den ska</w:t>
      </w:r>
      <w:r w:rsidR="00E55694">
        <w:t xml:space="preserve"> fatta varierade beslut</w:t>
      </w:r>
      <w:r w:rsidR="00D626BD">
        <w:t>. AI-ag</w:t>
      </w:r>
      <w:r w:rsidR="001D5AD9">
        <w:t>e</w:t>
      </w:r>
      <w:r w:rsidR="00D626BD">
        <w:t>n</w:t>
      </w:r>
      <w:r w:rsidR="001D5AD9">
        <w:t>ten använder därför</w:t>
      </w:r>
      <w:r w:rsidR="00E55694">
        <w:t xml:space="preserve"> </w:t>
      </w:r>
      <w:r w:rsidR="00CA40F7">
        <w:t xml:space="preserve">en intern </w:t>
      </w:r>
      <w:proofErr w:type="spellStart"/>
      <w:r w:rsidR="00CA40F7">
        <w:t>pseudoslumpgenerator</w:t>
      </w:r>
      <w:proofErr w:type="spellEnd"/>
      <w:r w:rsidR="00CA40F7">
        <w:t xml:space="preserve"> initierad av ett slumpfrö</w:t>
      </w:r>
      <w:r w:rsidR="00E55694">
        <w:t>.</w:t>
      </w:r>
      <w:r w:rsidR="00CA40F7">
        <w:t xml:space="preserve"> Slumpfröet är ett heltal som påverkar sekvensen av slumpmässiga tal som </w:t>
      </w:r>
      <w:proofErr w:type="spellStart"/>
      <w:r w:rsidR="00CA40F7">
        <w:t>pseudoslumpgeneratorn</w:t>
      </w:r>
      <w:proofErr w:type="spellEnd"/>
      <w:r w:rsidR="00CA40F7">
        <w:t xml:space="preserve"> </w:t>
      </w:r>
      <w:r w:rsidR="00CA40F7" w:rsidRPr="001D5AD9">
        <w:t>producerar</w:t>
      </w:r>
      <w:r w:rsidR="00CA40F7">
        <w:t>.</w:t>
      </w:r>
      <w:r w:rsidR="00D076D0">
        <w:t xml:space="preserve"> </w:t>
      </w:r>
      <w:r>
        <w:t xml:space="preserve">Funktionen </w:t>
      </w:r>
      <m:oMath>
        <m:r>
          <w:rPr>
            <w:rFonts w:ascii="Cambria Math" w:hAnsi="Cambria Math"/>
          </w:rPr>
          <m:t>SkapaAiAgent: Fallbas</m:t>
        </m:r>
        <m:r>
          <m:rPr>
            <m:sty m:val="p"/>
          </m:rPr>
          <w:rPr>
            <w:rStyle w:val="nowrap"/>
            <w:rFonts w:ascii="Cambria Math" w:hAnsi="Cambria Math"/>
          </w:rPr>
          <m:t>×</m:t>
        </m:r>
        <m:r>
          <w:rPr>
            <w:rFonts w:ascii="Cambria Math" w:hAnsi="Cambria Math"/>
          </w:rPr>
          <m:t>ViktLista</m:t>
        </m:r>
        <m:r>
          <m:rPr>
            <m:sty m:val="p"/>
          </m:rPr>
          <w:rPr>
            <w:rStyle w:val="nowrap"/>
            <w:rFonts w:ascii="Cambria Math" w:hAnsi="Cambria Math"/>
          </w:rPr>
          <m:t>×</m:t>
        </m:r>
        <m:r>
          <w:rPr>
            <w:rFonts w:ascii="Cambria Math" w:hAnsi="Cambria Math"/>
          </w:rPr>
          <m:t>Slumpfrö→AiAgent</m:t>
        </m:r>
      </m:oMath>
      <w:r>
        <w:t xml:space="preserve"> skapar en AI-agent (en funktion från läge till drag) givet </w:t>
      </w:r>
      <w:r w:rsidR="00E55694">
        <w:t xml:space="preserve">en fallbas, </w:t>
      </w:r>
      <w:r>
        <w:t>en viktlista</w:t>
      </w:r>
      <w:r w:rsidR="00E55694">
        <w:t xml:space="preserve"> och </w:t>
      </w:r>
      <w:r w:rsidR="00CA40F7">
        <w:t>ett slumpfrö</w:t>
      </w:r>
      <w:r>
        <w:t>.</w:t>
      </w:r>
    </w:p>
    <w:p w14:paraId="53C01F19" w14:textId="268812E5" w:rsidR="00CA40F7" w:rsidRDefault="00CA40F7" w:rsidP="00CA40F7">
      <w:pPr>
        <w:pStyle w:val="Rubrik3"/>
      </w:pPr>
      <w:bookmarkStart w:id="52" w:name="_Ref418497836"/>
      <w:bookmarkStart w:id="53" w:name="_Toc419108692"/>
      <w:r>
        <w:t>Hämtning</w:t>
      </w:r>
      <w:bookmarkEnd w:id="52"/>
      <w:bookmarkEnd w:id="53"/>
    </w:p>
    <w:p w14:paraId="532DFE78" w14:textId="19D142C8" w:rsidR="00CA40F7" w:rsidRDefault="00CA40F7" w:rsidP="00CA40F7">
      <w:r>
        <w:t xml:space="preserve">Hämtning av </w:t>
      </w:r>
      <w:r w:rsidR="008F1ECC">
        <w:t>ett fall från</w:t>
      </w:r>
      <w:r w:rsidR="00D626BD">
        <w:t xml:space="preserve"> en</w:t>
      </w:r>
      <w:r w:rsidR="008F1ECC">
        <w:t xml:space="preserve"> fallbas går till på följande sätt:</w:t>
      </w:r>
    </w:p>
    <w:p w14:paraId="2298273E" w14:textId="711509AA" w:rsidR="00754FE7" w:rsidRDefault="00754FE7" w:rsidP="008F1ECC">
      <w:pPr>
        <w:pStyle w:val="Liststycke"/>
        <w:numPr>
          <w:ilvl w:val="0"/>
          <w:numId w:val="24"/>
        </w:numPr>
      </w:pPr>
      <w:r>
        <w:t>Skapa en lista av</w:t>
      </w:r>
      <w:r w:rsidR="00A6427D">
        <w:t xml:space="preserve"> fall med</w:t>
      </w:r>
      <w:r>
        <w:t xml:space="preserve"> de mest lika problemen</w:t>
      </w:r>
      <w:r w:rsidR="00A6427D">
        <w:t>.</w:t>
      </w:r>
    </w:p>
    <w:p w14:paraId="4013E6D9" w14:textId="4D73335D" w:rsidR="008F1ECC" w:rsidRDefault="008F1ECC" w:rsidP="008F1ECC">
      <w:pPr>
        <w:pStyle w:val="Liststycke"/>
        <w:numPr>
          <w:ilvl w:val="0"/>
          <w:numId w:val="24"/>
        </w:numPr>
      </w:pPr>
      <w:r>
        <w:t>Ta ett</w:t>
      </w:r>
      <w:r w:rsidR="00754FE7">
        <w:t xml:space="preserve"> </w:t>
      </w:r>
      <w:r>
        <w:t>fall från fallbasen</w:t>
      </w:r>
      <w:r w:rsidR="00754FE7">
        <w:t xml:space="preserve"> som inte undersökts än</w:t>
      </w:r>
      <w:r>
        <w:t>.</w:t>
      </w:r>
    </w:p>
    <w:p w14:paraId="3AA4D5CE" w14:textId="206C235B" w:rsidR="008F1ECC" w:rsidRDefault="008F1ECC" w:rsidP="008F1ECC">
      <w:pPr>
        <w:pStyle w:val="Liststycke"/>
        <w:numPr>
          <w:ilvl w:val="0"/>
          <w:numId w:val="24"/>
        </w:numPr>
      </w:pPr>
      <w:r>
        <w:t>Jämför likheten mellan problemet som ska lösas och fallets problem.</w:t>
      </w:r>
    </w:p>
    <w:p w14:paraId="276E5370" w14:textId="7445C79A" w:rsidR="00D076D0" w:rsidRDefault="00D076D0" w:rsidP="008F1ECC">
      <w:pPr>
        <w:pStyle w:val="Liststycke"/>
        <w:numPr>
          <w:ilvl w:val="0"/>
          <w:numId w:val="24"/>
        </w:numPr>
      </w:pPr>
      <w:r>
        <w:t>Om fallet ursprungligen utfördes av en spelare med en färg olik den nuvarande spelaren, gå till steg</w:t>
      </w:r>
      <w:r w:rsidR="00A61936">
        <w:t xml:space="preserve"> 8.</w:t>
      </w:r>
    </w:p>
    <w:p w14:paraId="7EA8B55B" w14:textId="6F2DA500" w:rsidR="00A6427D" w:rsidRDefault="00A61936" w:rsidP="00D076D0">
      <w:pPr>
        <w:pStyle w:val="Liststycke"/>
        <w:numPr>
          <w:ilvl w:val="0"/>
          <w:numId w:val="24"/>
        </w:numPr>
      </w:pPr>
      <w:r>
        <w:t>Om listan är tom,</w:t>
      </w:r>
      <w:r w:rsidR="00754FE7">
        <w:t xml:space="preserve"> lägg till fallet i </w:t>
      </w:r>
      <w:r w:rsidR="00A6427D">
        <w:t>listan.</w:t>
      </w:r>
    </w:p>
    <w:p w14:paraId="07DFCA68" w14:textId="61FDF612" w:rsidR="00A6427D" w:rsidRDefault="00754FE7" w:rsidP="00A6427D">
      <w:pPr>
        <w:pStyle w:val="Liststycke"/>
        <w:numPr>
          <w:ilvl w:val="0"/>
          <w:numId w:val="24"/>
        </w:numPr>
      </w:pPr>
      <w:r>
        <w:t xml:space="preserve">Om </w:t>
      </w:r>
      <w:r w:rsidR="008F1ECC">
        <w:t>fall</w:t>
      </w:r>
      <w:r>
        <w:t>ets</w:t>
      </w:r>
      <w:r w:rsidR="008F1ECC">
        <w:t xml:space="preserve"> problem har haft högst likhet hittills, </w:t>
      </w:r>
      <w:r>
        <w:t xml:space="preserve">töm listan och </w:t>
      </w:r>
      <w:r w:rsidR="00A6427D">
        <w:t xml:space="preserve">lägg </w:t>
      </w:r>
      <w:r w:rsidR="00A61936">
        <w:t>till fallet</w:t>
      </w:r>
      <w:r w:rsidR="00A6427D">
        <w:t>.</w:t>
      </w:r>
    </w:p>
    <w:p w14:paraId="565F19FA" w14:textId="0BFBB07A" w:rsidR="00754FE7" w:rsidRDefault="008F1ECC" w:rsidP="00D076D0">
      <w:pPr>
        <w:pStyle w:val="Liststycke"/>
        <w:numPr>
          <w:ilvl w:val="0"/>
          <w:numId w:val="24"/>
        </w:numPr>
      </w:pPr>
      <w:r>
        <w:t>Om likheten</w:t>
      </w:r>
      <w:r w:rsidR="00D626BD">
        <w:t xml:space="preserve"> istället</w:t>
      </w:r>
      <w:r>
        <w:t xml:space="preserve"> </w:t>
      </w:r>
      <w:bookmarkStart w:id="54" w:name="_Ref416081981"/>
      <w:r w:rsidR="00754FE7">
        <w:t>är</w:t>
      </w:r>
      <w:r w:rsidR="002D42B5">
        <w:t xml:space="preserve"> av samma värde som</w:t>
      </w:r>
      <w:r w:rsidR="00754FE7">
        <w:t xml:space="preserve"> likhet av de me</w:t>
      </w:r>
      <w:r w:rsidR="002D42B5">
        <w:t>st lika problemen</w:t>
      </w:r>
      <w:r w:rsidR="00754FE7">
        <w:t>, lägg till fallet i listan.</w:t>
      </w:r>
    </w:p>
    <w:p w14:paraId="1AB56528" w14:textId="540D13E5" w:rsidR="00754FE7" w:rsidRDefault="00754FE7" w:rsidP="00D076D0">
      <w:pPr>
        <w:pStyle w:val="Liststycke"/>
        <w:numPr>
          <w:ilvl w:val="0"/>
          <w:numId w:val="24"/>
        </w:numPr>
      </w:pPr>
      <w:r>
        <w:t>Om det fortfarande finns fall som inte undersökts, gå till steg 2.</w:t>
      </w:r>
    </w:p>
    <w:p w14:paraId="765E4D3E" w14:textId="130311CD" w:rsidR="00A6427D" w:rsidRDefault="00A6427D" w:rsidP="00D076D0">
      <w:pPr>
        <w:pStyle w:val="Liststycke"/>
        <w:numPr>
          <w:ilvl w:val="0"/>
          <w:numId w:val="24"/>
        </w:numPr>
      </w:pPr>
      <w:r>
        <w:t>Generera ett slumpmässigt heltal från och med ett och till och med antalet fall i listan.</w:t>
      </w:r>
    </w:p>
    <w:p w14:paraId="187C90EB" w14:textId="392B4A4A" w:rsidR="00A6427D" w:rsidRDefault="00A6427D" w:rsidP="00D076D0">
      <w:pPr>
        <w:pStyle w:val="Liststycke"/>
        <w:numPr>
          <w:ilvl w:val="0"/>
          <w:numId w:val="24"/>
        </w:numPr>
      </w:pPr>
      <w:r>
        <w:t>Indexera listan med det genererade talet; fallet som finns på den platsen är fallet som</w:t>
      </w:r>
      <w:r w:rsidR="00A61936">
        <w:t xml:space="preserve"> ska användas</w:t>
      </w:r>
      <w:r>
        <w:t>.</w:t>
      </w:r>
    </w:p>
    <w:p w14:paraId="77CE94AD" w14:textId="0F3E56C1" w:rsidR="00A6427D" w:rsidRDefault="00A6427D" w:rsidP="00A61936">
      <w:r>
        <w:lastRenderedPageBreak/>
        <w:t xml:space="preserve">Det finns ett antal konsekvenser med denna algoritm. Först och främst </w:t>
      </w:r>
      <w:r w:rsidR="002D42B5">
        <w:t>väljs ett fall slumpmässigt av ett antal fall vars problem alla har högst likhet. Det innebär</w:t>
      </w:r>
      <w:r w:rsidR="00D626BD">
        <w:t xml:space="preserve"> att</w:t>
      </w:r>
      <w:r w:rsidR="002D42B5">
        <w:t xml:space="preserve"> om det finns identiska fall med identiska problem bland de valda fallen, så har de större chans att väljas. Anledningen att denna metod används är att det anses naturligt att </w:t>
      </w:r>
      <w:r w:rsidR="00D626BD">
        <w:t>om en expert har gjort samma val</w:t>
      </w:r>
      <w:r w:rsidR="002D42B5">
        <w:t xml:space="preserve"> fler gånger, så är det en större chans att den skulle göra det igen. </w:t>
      </w:r>
      <w:r w:rsidR="00D076D0">
        <w:t>Den valda likhets</w:t>
      </w:r>
      <w:r w:rsidR="00852FA6">
        <w:t>funktionen</w:t>
      </w:r>
      <w:r w:rsidR="00D076D0">
        <w:t xml:space="preserve"> ger likhet på en diskret skala, och därför finns ingen risk för flyttalsfel</w:t>
      </w:r>
      <w:r w:rsidR="00852FA6">
        <w:t xml:space="preserve"> när likheternas värden jämförs</w:t>
      </w:r>
      <w:r w:rsidR="00D076D0">
        <w:t>.</w:t>
      </w:r>
      <w:r w:rsidR="00A61936">
        <w:t xml:space="preserve"> De fall som inte utfördes av en spelare med samma färg som den nuvarande spelaren ignorerar. Anledningen är att fallets drag med stor sannolikhet bara skulle vara vettigt om det var spelarens tur, eftersom den annars inte kan flytta pjäsen i fallets drag</w:t>
      </w:r>
      <w:r w:rsidR="00D626BD">
        <w:t>. Området som draget</w:t>
      </w:r>
      <w:r w:rsidR="001D5AD9">
        <w:t xml:space="preserve"> utfördes i har även med större sannolikhet flera pjäser av motståndarens färg</w:t>
      </w:r>
      <w:r w:rsidR="00D626BD">
        <w:t>, vilket gör det svårt att hitta ett passande drag att anpassa till</w:t>
      </w:r>
      <w:r w:rsidR="00A61936">
        <w:t>.</w:t>
      </w:r>
    </w:p>
    <w:bookmarkEnd w:id="54"/>
    <w:p w14:paraId="34ADF098" w14:textId="47F55234" w:rsidR="009E1769" w:rsidRDefault="001264C1" w:rsidP="001264C1">
      <w:r>
        <w:t>Likhet mellan problem</w:t>
      </w:r>
      <w:r w:rsidR="00044AEE">
        <w:t xml:space="preserve"> dvs. lägen,</w:t>
      </w:r>
      <w:r>
        <w:t xml:space="preserve"> definieras</w:t>
      </w:r>
      <w:r w:rsidR="009E1769">
        <w:t xml:space="preserve"> som den </w:t>
      </w:r>
      <w:r w:rsidR="00852FA6">
        <w:t>summerade likheten av</w:t>
      </w:r>
      <w:r w:rsidR="009E1769">
        <w:t xml:space="preserve"> </w:t>
      </w:r>
      <w:r w:rsidR="00D626BD">
        <w:t>rutinnehåll</w:t>
      </w:r>
      <w:r w:rsidR="009E1769">
        <w:t xml:space="preserve"> på respektive </w:t>
      </w:r>
      <w:r w:rsidR="00044AEE">
        <w:t>läges</w:t>
      </w:r>
      <w:r w:rsidR="009E1769">
        <w:t xml:space="preserve"> bräde</w:t>
      </w:r>
      <w:r w:rsidR="007831B2">
        <w:t>n</w:t>
      </w:r>
      <w:r w:rsidR="009E1769">
        <w:t xml:space="preserve">. Likhet mellan </w:t>
      </w:r>
      <w:r w:rsidR="00D626BD">
        <w:t>rutinnehåll</w:t>
      </w:r>
      <w:r w:rsidR="009E1769">
        <w:t xml:space="preserve"> är som följer:</w:t>
      </w:r>
    </w:p>
    <w:p w14:paraId="544BA4AA" w14:textId="677180BA" w:rsidR="009E1769" w:rsidRDefault="00D076D0" w:rsidP="009E1769">
      <w:pPr>
        <w:pStyle w:val="Liststycke"/>
        <w:numPr>
          <w:ilvl w:val="0"/>
          <w:numId w:val="13"/>
        </w:numPr>
      </w:pPr>
      <w:r>
        <w:t>4</w:t>
      </w:r>
      <w:r w:rsidR="009E1769" w:rsidRPr="009E1769">
        <w:t xml:space="preserve"> om båda</w:t>
      </w:r>
      <w:r w:rsidR="009E1769">
        <w:t xml:space="preserve"> pjäserna </w:t>
      </w:r>
      <w:r w:rsidR="005C5853">
        <w:t>inte finns (</w:t>
      </w:r>
      <w:r w:rsidR="00DF4D59">
        <w:t>rutorna är tomma</w:t>
      </w:r>
      <w:r w:rsidR="005C5853">
        <w:t>)</w:t>
      </w:r>
      <w:r w:rsidR="009E1769">
        <w:t xml:space="preserve"> eller om pjäserna</w:t>
      </w:r>
      <w:r w:rsidR="005C5853">
        <w:t xml:space="preserve"> finns och</w:t>
      </w:r>
      <w:r w:rsidR="009E1769">
        <w:t xml:space="preserve"> har samma färg och typ.</w:t>
      </w:r>
    </w:p>
    <w:p w14:paraId="718D40AB" w14:textId="59BCDD7D" w:rsidR="009E1769" w:rsidRPr="009E1769" w:rsidRDefault="00D076D0" w:rsidP="009E1769">
      <w:pPr>
        <w:pStyle w:val="Liststycke"/>
        <w:numPr>
          <w:ilvl w:val="0"/>
          <w:numId w:val="13"/>
        </w:numPr>
      </w:pPr>
      <w:r>
        <w:t>3</w:t>
      </w:r>
      <w:r w:rsidR="009E1769">
        <w:t xml:space="preserve"> om pjäserna</w:t>
      </w:r>
      <w:r w:rsidR="005C5853">
        <w:t xml:space="preserve"> finns och</w:t>
      </w:r>
      <w:r w:rsidR="009E1769">
        <w:t xml:space="preserve"> har samma färg</w:t>
      </w:r>
      <w:r w:rsidR="005C5853">
        <w:t xml:space="preserve"> men inte typ</w:t>
      </w:r>
      <w:r w:rsidR="009E1769">
        <w:t>.</w:t>
      </w:r>
    </w:p>
    <w:p w14:paraId="0EAD958D" w14:textId="6F19F828" w:rsidR="009E1769" w:rsidRPr="009E1769" w:rsidRDefault="00D076D0" w:rsidP="001264C1">
      <w:pPr>
        <w:pStyle w:val="Liststycke"/>
        <w:numPr>
          <w:ilvl w:val="0"/>
          <w:numId w:val="13"/>
        </w:numPr>
      </w:pPr>
      <w:r>
        <w:t>2</w:t>
      </w:r>
      <w:r w:rsidR="009E1769" w:rsidRPr="009E1769">
        <w:t xml:space="preserve"> om</w:t>
      </w:r>
      <w:r w:rsidR="00DF4D59">
        <w:t xml:space="preserve"> bara</w:t>
      </w:r>
      <w:r w:rsidR="009E1769" w:rsidRPr="009E1769">
        <w:t xml:space="preserve"> en </w:t>
      </w:r>
      <w:r w:rsidR="00DF4D59">
        <w:t>pjäs</w:t>
      </w:r>
      <w:r w:rsidR="005C5853">
        <w:t xml:space="preserve"> finns</w:t>
      </w:r>
      <w:r w:rsidR="009E1769" w:rsidRPr="009E1769">
        <w:t>.</w:t>
      </w:r>
    </w:p>
    <w:p w14:paraId="293938BD" w14:textId="32B7B69D" w:rsidR="0021558D" w:rsidRDefault="00D076D0" w:rsidP="001264C1">
      <w:pPr>
        <w:pStyle w:val="Liststycke"/>
        <w:numPr>
          <w:ilvl w:val="0"/>
          <w:numId w:val="13"/>
        </w:numPr>
      </w:pPr>
      <w:r>
        <w:t>1</w:t>
      </w:r>
      <w:r w:rsidR="009E1769">
        <w:t xml:space="preserve"> om pjäserna</w:t>
      </w:r>
      <w:r w:rsidR="005C5853">
        <w:t xml:space="preserve"> finns och</w:t>
      </w:r>
      <w:r w:rsidR="009E1769">
        <w:t xml:space="preserve"> har samma typ</w:t>
      </w:r>
      <w:r w:rsidR="005C5853">
        <w:t xml:space="preserve"> men inte färg</w:t>
      </w:r>
      <w:r w:rsidR="009E1769">
        <w:t>.</w:t>
      </w:r>
    </w:p>
    <w:p w14:paraId="13A72944" w14:textId="2DBBCE17" w:rsidR="009E1769" w:rsidRPr="009E1769" w:rsidRDefault="009E1769" w:rsidP="001264C1">
      <w:pPr>
        <w:pStyle w:val="Liststycke"/>
        <w:numPr>
          <w:ilvl w:val="0"/>
          <w:numId w:val="13"/>
        </w:numPr>
      </w:pPr>
      <w:r>
        <w:t>0 om pjäserna har olika färg och typ.</w:t>
      </w:r>
    </w:p>
    <w:p w14:paraId="3341515D" w14:textId="295F65F8" w:rsidR="00DA5E27" w:rsidRDefault="00852FA6" w:rsidP="00DF4D59">
      <w:r>
        <w:t xml:space="preserve">Likheten har alltså en målmängd av diskreta heltal från och med 0 till och med 256 (64*4). </w:t>
      </w:r>
      <w:r w:rsidR="00DD185D">
        <w:t xml:space="preserve">Tanken med denna definition av likhet är att identiska </w:t>
      </w:r>
      <w:r w:rsidR="00773C01">
        <w:t>lägen</w:t>
      </w:r>
      <w:r w:rsidR="00DD185D">
        <w:t xml:space="preserve"> är 100 % lika och </w:t>
      </w:r>
      <w:r w:rsidR="00773C01">
        <w:t>lägen</w:t>
      </w:r>
      <w:r w:rsidR="00DD185D">
        <w:t xml:space="preserve"> som skiljer sig med bara några få flyttade pjäser fortfarande är lika. </w:t>
      </w:r>
      <w:r w:rsidR="00773C01">
        <w:t>Lägen</w:t>
      </w:r>
      <w:r w:rsidR="00DA5E27">
        <w:t xml:space="preserve"> är även lika om det</w:t>
      </w:r>
      <w:r w:rsidR="00C14D2F">
        <w:t xml:space="preserve"> 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w:t>
      </w:r>
      <w:r w:rsidR="00D626BD">
        <w:t xml:space="preserve"> att</w:t>
      </w:r>
      <w:r w:rsidR="00AC3AC0">
        <w:t xml:space="preserve"> destinationsrutan har den förväntade färgen, alternativt att den är tom</w:t>
      </w:r>
      <w:r w:rsidR="00DF4D59">
        <w:t xml:space="preserve"> i båda 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55" w:name="_Ref415843476"/>
      <w:bookmarkStart w:id="56" w:name="_Toc419108693"/>
      <w:r>
        <w:t>Anpassning</w:t>
      </w:r>
      <w:bookmarkEnd w:id="55"/>
      <w:bookmarkEnd w:id="56"/>
    </w:p>
    <w:p w14:paraId="7867435F" w14:textId="5A467E6D" w:rsidR="00852FA6" w:rsidRDefault="00852FA6" w:rsidP="00D076D0">
      <w:r>
        <w:t xml:space="preserve">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w:t>
      </w:r>
      <w:r w:rsidR="00D626BD">
        <w:t>fallets läge</w:t>
      </w:r>
      <w:r>
        <w:t xml:space="preserve"> är förskjuten, bör den fångade pjäsen fortfarande fångas, eller hängde dragets relevans på att den specifika destinationsrutan ockuperades? Av denna anledning används ingen föranpassning.</w:t>
      </w:r>
    </w:p>
    <w:p w14:paraId="14DEE3E2" w14:textId="5711CD5A" w:rsidR="007B1776" w:rsidRDefault="00D076D0" w:rsidP="00C034EB">
      <w:r>
        <w:lastRenderedPageBreak/>
        <w:t xml:space="preserve">Likhetsfunktioner och distansfunktioner i den här sektionen har målmängden </w:t>
      </w:r>
      <m:oMath>
        <m:r>
          <w:rPr>
            <w:rFonts w:ascii="Cambria Math" w:hAnsi="Cambria Math"/>
          </w:rPr>
          <m:t>[0, 1]</m:t>
        </m:r>
      </m:oMath>
      <w:r>
        <w:t>. Ett högt tal indikerar hög likhet eller hög distans (låg likhet) beroende på om funktionen är än likhetsfunktion eller en distansfunktion. I denna sektion indikerar invertering att översätta från ett likhetsvärde till ett distansvärde eller tvärt om. T.ex. om likheten är 0,3 skulle distansvärdet vara 0,7 (1 - 0,3). I sektionen betyder</w:t>
      </w:r>
      <w:r w:rsidR="00990BD9">
        <w:t xml:space="preserve"> även</w:t>
      </w:r>
      <w:r>
        <w:t xml:space="preserve"> normalisering att överföra ett tal från ett intervall </w:t>
      </w:r>
      <m:oMath>
        <m:r>
          <w:rPr>
            <w:rFonts w:ascii="Cambria Math" w:hAnsi="Cambria Math"/>
          </w:rPr>
          <m:t>[0, r]</m:t>
        </m:r>
      </m:oMath>
      <w:r>
        <w:t xml:space="preserve"> till </w:t>
      </w:r>
      <m:oMath>
        <m:r>
          <w:rPr>
            <w:rFonts w:ascii="Cambria Math" w:hAnsi="Cambria Math"/>
          </w:rPr>
          <m:t>[0, 1]</m:t>
        </m:r>
      </m:oMath>
      <w:r>
        <w:t xml:space="preserve"> genom att dividera talet med </w:t>
      </w:r>
      <m:oMath>
        <m:r>
          <w:rPr>
            <w:rFonts w:ascii="Cambria Math" w:hAnsi="Cambria Math"/>
          </w:rPr>
          <m:t>r</m:t>
        </m:r>
      </m:oMath>
      <w:r w:rsidR="00990BD9">
        <w:t>.</w:t>
      </w:r>
    </w:p>
    <w:p w14:paraId="74533A55" w14:textId="72B15595" w:rsidR="00852FA6" w:rsidRPr="00990BD9" w:rsidRDefault="007B1776" w:rsidP="00347E2B">
      <w:r>
        <w:t>Drag liknar varandra efter två olika liknelser: inverterat</w:t>
      </w:r>
      <w:r w:rsidR="00D954D7">
        <w:t xml:space="preserve"> </w:t>
      </w:r>
      <w:r>
        <w:t xml:space="preserve">avstånd och innehåll. Den totala liknelsen är summan av de två viktade liknelserna. </w:t>
      </w:r>
      <w:r w:rsidR="00852FA6">
        <w:t xml:space="preserve">Anpassningslikhetsfunktionen har följande signatur: </w:t>
      </w:r>
      <m:oMath>
        <m:r>
          <w:rPr>
            <w:rFonts w:ascii="Cambria Math" w:hAnsi="Cambria Math"/>
          </w:rPr>
          <m:t>Anpassningslikhet: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ViktLista→</m:t>
        </m:r>
        <m:d>
          <m:dPr>
            <m:begChr m:val="["/>
            <m:endChr m:val="]"/>
            <m:ctrlPr>
              <w:rPr>
                <w:rFonts w:ascii="Cambria Math" w:hAnsi="Cambria Math"/>
                <w:i/>
              </w:rPr>
            </m:ctrlPr>
          </m:dPr>
          <m:e>
            <m:r>
              <w:rPr>
                <w:rFonts w:ascii="Cambria Math" w:hAnsi="Cambria Math"/>
              </w:rPr>
              <m:t>0, 1</m:t>
            </m:r>
          </m:e>
        </m:d>
      </m:oMath>
      <w:r w:rsidR="00852FA6">
        <w:t xml:space="preserve">. </w:t>
      </w:r>
      <w:r w:rsidR="00CF0F5B">
        <w:t xml:space="preserve">De två dragen i signaturen är ett av de giltiga dragen och fallets drag, brädena är det nuvarande brädet och fallets läges bräde och viktlistan är AI-agentens viktlista.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47E2B">
        <w:t xml:space="preserve"> är brädena, </w:t>
      </w:r>
      <m:oMath>
        <m:r>
          <w:rPr>
            <w:rFonts w:ascii="Cambria Math" w:hAnsi="Cambria Math"/>
          </w:rPr>
          <m:t>v</m:t>
        </m:r>
      </m:oMath>
      <w:r w:rsidR="00347E2B">
        <w:t xml:space="preserve"> är viktlistan, </w:t>
      </w:r>
      <m:oMath>
        <m:r>
          <w:rPr>
            <w:rFonts w:ascii="Cambria Math" w:hAnsi="Cambria Math"/>
          </w:rPr>
          <m:t>L</m:t>
        </m:r>
      </m:oMath>
      <w:r w:rsidR="00347E2B">
        <w:t xml:space="preserve"> är avståndslikhetsfunktionen, </w:t>
      </w:r>
      <m:oMath>
        <m:r>
          <w:rPr>
            <w:rFonts w:ascii="Cambria Math" w:hAnsi="Cambria Math"/>
          </w:rPr>
          <m:t>A</m:t>
        </m:r>
      </m:oMath>
      <w:r w:rsidR="00347E2B">
        <w:t xml:space="preserve"> är avståndsfunktionen och </w:t>
      </w:r>
      <m:oMath>
        <m:r>
          <w:rPr>
            <w:rFonts w:ascii="Cambria Math" w:hAnsi="Cambria Math"/>
          </w:rPr>
          <m:t>I</m:t>
        </m:r>
      </m:oMath>
      <w:r w:rsidR="00347E2B">
        <w:t xml:space="preserve"> är innehållsfunktionen kan avståndslikhetsfunktionen beskrivas såhär: </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oMath>
      <w:r w:rsidR="00347E2B">
        <w:t>.</w:t>
      </w:r>
    </w:p>
    <w:p w14:paraId="7C8838FF" w14:textId="5BD1D5DD" w:rsidR="00ED57C2" w:rsidRDefault="007B1776" w:rsidP="00E57AE6">
      <w:r>
        <w:t>Avstånd mellan drag är baserat på</w:t>
      </w:r>
      <w:r w:rsidR="00D954D7">
        <w:t xml:space="preserve"> det normaliserade</w:t>
      </w:r>
      <w:r>
        <w:t xml:space="preserve"> </w:t>
      </w:r>
      <w:r w:rsidR="00AD66FF">
        <w:t>manhattan</w:t>
      </w:r>
      <w:r>
        <w:t>avstånd</w:t>
      </w:r>
      <w:r w:rsidR="00AD66FF">
        <w:t>et</w:t>
      </w:r>
      <w:r w:rsidR="00990BD9">
        <w:t xml:space="preserve"> (</w:t>
      </w:r>
      <w:proofErr w:type="spellStart"/>
      <w:r w:rsidR="00990BD9">
        <w:t>Cormen</w:t>
      </w:r>
      <w:proofErr w:type="spellEnd"/>
      <w:r w:rsidR="00990BD9">
        <w:t xml:space="preserve">, </w:t>
      </w:r>
      <w:proofErr w:type="spellStart"/>
      <w:r w:rsidR="00990BD9">
        <w:t>Leiserson</w:t>
      </w:r>
      <w:proofErr w:type="spellEnd"/>
      <w:r w:rsidR="00990BD9">
        <w:t xml:space="preserve">, </w:t>
      </w:r>
      <w:proofErr w:type="spellStart"/>
      <w:r w:rsidR="00990BD9">
        <w:t>Rivest</w:t>
      </w:r>
      <w:proofErr w:type="spellEnd"/>
      <w:r w:rsidR="00990BD9">
        <w:t xml:space="preserve"> &amp; </w:t>
      </w:r>
      <w:r w:rsidR="000F1DB8">
        <w:t xml:space="preserve">Stein </w:t>
      </w:r>
      <w:r w:rsidR="00990BD9">
        <w:t>2009)</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w:t>
      </w:r>
      <w:r w:rsidR="00347E2B">
        <w:t xml:space="preserve"> målmängden </w:t>
      </w:r>
      <m:oMath>
        <m:r>
          <w:rPr>
            <w:rFonts w:ascii="Cambria Math" w:hAnsi="Cambria Math"/>
          </w:rPr>
          <m:t>[0, 14]</m:t>
        </m:r>
      </m:oMath>
      <w:r w:rsidR="00521ED2">
        <w:t>, för att 14 är det största manhattanavståndet i schack.</w:t>
      </w:r>
      <w:r w:rsidR="0060557C">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t>.</w:t>
      </w:r>
      <w:r w:rsidR="0044662A">
        <w:t xml:space="preserve"> Vikten av avstånd mellan källrutor respektive destinationsrutor kontrolleras av en vikt. Funktionen har signaturen: </w:t>
      </w:r>
      <m:oMath>
        <m:r>
          <w:rPr>
            <w:rFonts w:ascii="Cambria Math" w:hAnsi="Cambria Math"/>
          </w:rPr>
          <m:t>Avstånd: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Vikt→</m:t>
        </m:r>
        <m:d>
          <m:dPr>
            <m:begChr m:val="["/>
            <m:endChr m:val="]"/>
            <m:ctrlPr>
              <w:rPr>
                <w:rFonts w:ascii="Cambria Math" w:hAnsi="Cambria Math"/>
                <w:i/>
              </w:rPr>
            </m:ctrlPr>
          </m:dPr>
          <m:e>
            <m:r>
              <w:rPr>
                <w:rFonts w:ascii="Cambria Math" w:hAnsi="Cambria Math"/>
              </w:rPr>
              <m:t>0, 1</m:t>
            </m:r>
          </m:e>
        </m:d>
      </m:oMath>
      <w:r w:rsidR="0044662A">
        <w:t xml:space="preserve">.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r>
          <w:rPr>
            <w:rFonts w:ascii="Cambria Math" w:hAnsi="Cambria Math"/>
          </w:rPr>
          <m:t>v</m:t>
        </m:r>
      </m:oMath>
      <w:r w:rsidR="00347E2B">
        <w:t xml:space="preserve"> är vi</w:t>
      </w:r>
      <w:proofErr w:type="spellStart"/>
      <w:r w:rsidR="00347E2B">
        <w:t>kten</w:t>
      </w:r>
      <w:proofErr w:type="spellEnd"/>
      <w:r w:rsidR="00347E2B">
        <w:t xml:space="preserve">, </w:t>
      </w:r>
      <m:oMath>
        <m:r>
          <w:rPr>
            <w:rFonts w:ascii="Cambria Math" w:hAnsi="Cambria Math"/>
          </w:rPr>
          <m:t>A</m:t>
        </m:r>
      </m:oMath>
      <w:r w:rsidR="00347E2B">
        <w:t xml:space="preserve"> är avståndsfunktionen, </w:t>
      </w:r>
      <m:oMath>
        <m:r>
          <w:rPr>
            <w:rFonts w:ascii="Cambria Math" w:hAnsi="Cambria Math"/>
          </w:rPr>
          <m:t>FrånRuta</m:t>
        </m:r>
      </m:oMath>
      <w:r w:rsidR="00347E2B">
        <w:t xml:space="preserve"> är </w:t>
      </w:r>
      <m:oMath>
        <m:r>
          <w:rPr>
            <w:rFonts w:ascii="Cambria Math" w:hAnsi="Cambria Math"/>
          </w:rPr>
          <m:t>F</m:t>
        </m:r>
      </m:oMath>
      <w:r w:rsidR="00347E2B">
        <w:t xml:space="preserve">, </w:t>
      </w:r>
      <m:oMath>
        <m:r>
          <w:rPr>
            <w:rFonts w:ascii="Cambria Math" w:hAnsi="Cambria Math"/>
          </w:rPr>
          <m:t>TillRuta</m:t>
        </m:r>
      </m:oMath>
      <w:r w:rsidR="00347E2B">
        <w:t xml:space="preserve"> är </w:t>
      </w:r>
      <m:oMath>
        <m:r>
          <w:rPr>
            <w:rFonts w:ascii="Cambria Math" w:hAnsi="Cambria Math"/>
          </w:rPr>
          <m:t>T</m:t>
        </m:r>
      </m:oMath>
      <w:r w:rsidR="00347E2B">
        <w:t xml:space="preserve"> och</w:t>
      </w:r>
      <w:r w:rsidR="00E57AE6">
        <w:t xml:space="preserve"> det</w:t>
      </w:r>
      <w:r w:rsidR="00347E2B">
        <w:t xml:space="preserve"> </w:t>
      </w:r>
      <w:r w:rsidR="003275B8">
        <w:t>no</w:t>
      </w:r>
      <w:r w:rsidR="00E57AE6">
        <w:t>r</w:t>
      </w:r>
      <w:r w:rsidR="003275B8">
        <w:t>m</w:t>
      </w:r>
      <w:r w:rsidR="00E57AE6">
        <w:t>aliserade manhattan</w:t>
      </w:r>
      <w:r w:rsidR="003275B8">
        <w:t>avståndet</w:t>
      </w:r>
      <w:r w:rsidR="00E57AE6">
        <w:t xml:space="preserve"> är </w:t>
      </w:r>
      <m:oMath>
        <m:r>
          <w:rPr>
            <w:rFonts w:ascii="Cambria Math" w:hAnsi="Cambria Math"/>
          </w:rPr>
          <m:t>M</m:t>
        </m:r>
      </m:oMath>
      <w:r w:rsidR="00E57AE6">
        <w:t xml:space="preserve"> kan funktionen skrivas såhär</w:t>
      </w:r>
      <w:r w:rsidR="0044662A">
        <w:t xml:space="preserve">: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v</m:t>
            </m:r>
          </m:e>
        </m:d>
        <m:r>
          <w:rPr>
            <w:rFonts w:ascii="Cambria Math" w:hAnsi="Cambria Math"/>
          </w:rPr>
          <m:t>=v*M</m:t>
        </m:r>
        <m:d>
          <m:dPr>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vikt</m:t>
            </m:r>
          </m:e>
        </m:d>
        <m:r>
          <w:rPr>
            <w:rFonts w:ascii="Cambria Math" w:hAnsi="Cambria Math"/>
          </w:rPr>
          <m:t>*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r>
          <w:rPr>
            <w:rFonts w:ascii="Cambria Math" w:hAnsi="Cambria Math"/>
          </w:rPr>
          <m:t>)</m:t>
        </m:r>
      </m:oMath>
      <w:r w:rsidR="00E57AE6">
        <w:t>.</w:t>
      </w:r>
    </w:p>
    <w:p w14:paraId="0E29407B" w14:textId="6E21F82A" w:rsidR="00ED57C2" w:rsidRPr="00E45B09" w:rsidRDefault="00D34C82" w:rsidP="003275B8">
      <w:r>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w:t>
      </w:r>
      <w:r w:rsidR="00ED57C2">
        <w:t xml:space="preserve"> För att se viken pjäs som flyttades och eventuellt fångades i ett drag behövs brädet som draget utfördes på.</w:t>
      </w:r>
      <w:r>
        <w:t xml:space="preserve"> Likheten mellan</w:t>
      </w:r>
      <w:r w:rsidR="00ED57C2">
        <w:t xml:space="preserve"> potentiella</w:t>
      </w:r>
      <w:r>
        <w:t xml:space="preserve"> pjäser är samma som </w:t>
      </w:r>
      <w:r w:rsidR="00ED57C2">
        <w:t xml:space="preserve">användes för likhet mellan rutinnehåll för hämtningslikhet i sektion </w:t>
      </w:r>
      <w:r w:rsidR="00ED57C2">
        <w:fldChar w:fldCharType="begin"/>
      </w:r>
      <w:r w:rsidR="00ED57C2">
        <w:instrText xml:space="preserve"> REF _Ref418497836 \r \h </w:instrText>
      </w:r>
      <w:r w:rsidR="00ED57C2">
        <w:fldChar w:fldCharType="separate"/>
      </w:r>
      <w:r w:rsidR="004913DF">
        <w:t>4.2.4</w:t>
      </w:r>
      <w:r w:rsidR="00ED57C2">
        <w:fldChar w:fldCharType="end"/>
      </w:r>
      <w:r w:rsidR="000F1DB8">
        <w:t xml:space="preserve"> och benämns med namnet </w:t>
      </w:r>
      <m:oMath>
        <m:r>
          <w:rPr>
            <w:rFonts w:ascii="Cambria Math" w:hAnsi="Cambria Math"/>
          </w:rPr>
          <m:t>RutInnehållsLikhet</m:t>
        </m:r>
      </m:oMath>
      <w:r>
        <w:t xml:space="preserve">. </w:t>
      </w:r>
      <w:r w:rsidR="00ED57C2">
        <w:t xml:space="preserve">En vikt används för att prioritera likhet på källrutor respektive destinationsrutor.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 1</m:t>
            </m:r>
          </m:e>
        </m:d>
      </m:oMath>
      <w:r w:rsidR="00ED57C2">
        <w:t xml:space="preserve">. De två dragen i signaturen är dragen som ska jämföras och brädena är de bräden som respektive drag utfördes på. </w:t>
      </w:r>
      <w:r w:rsidR="003275B8">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275B8">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275B8">
        <w:t xml:space="preserve"> är brädena, </w:t>
      </w:r>
      <m:oMath>
        <m:r>
          <w:rPr>
            <w:rFonts w:ascii="Cambria Math" w:hAnsi="Cambria Math"/>
          </w:rPr>
          <m:t>v</m:t>
        </m:r>
      </m:oMath>
      <w:r w:rsidR="003275B8">
        <w:t xml:space="preserve"> är vikten, </w:t>
      </w:r>
      <m:oMath>
        <m:r>
          <w:rPr>
            <w:rFonts w:ascii="Cambria Math" w:hAnsi="Cambria Math"/>
          </w:rPr>
          <m:t>Rutinnehållslikhet</m:t>
        </m:r>
      </m:oMath>
      <w:r w:rsidR="003275B8">
        <w:t xml:space="preserve"> är </w:t>
      </w:r>
      <m:oMath>
        <m:r>
          <w:rPr>
            <w:rFonts w:ascii="Cambria Math" w:hAnsi="Cambria Math"/>
          </w:rPr>
          <m:t>R</m:t>
        </m:r>
      </m:oMath>
      <w:r w:rsidR="003275B8">
        <w:t xml:space="preserve">, </w:t>
      </w:r>
      <m:oMath>
        <m:r>
          <w:rPr>
            <w:rFonts w:ascii="Cambria Math" w:hAnsi="Cambria Math"/>
          </w:rPr>
          <m:t>FrånRuta</m:t>
        </m:r>
      </m:oMath>
      <w:r w:rsidR="003275B8">
        <w:t xml:space="preserve"> är </w:t>
      </w:r>
      <m:oMath>
        <m:r>
          <w:rPr>
            <w:rFonts w:ascii="Cambria Math" w:hAnsi="Cambria Math"/>
          </w:rPr>
          <m:t>F</m:t>
        </m:r>
      </m:oMath>
      <w:r w:rsidR="003275B8">
        <w:t xml:space="preserve">, </w:t>
      </w:r>
      <m:oMath>
        <m:r>
          <w:rPr>
            <w:rFonts w:ascii="Cambria Math" w:hAnsi="Cambria Math"/>
          </w:rPr>
          <m:t>TillRuta</m:t>
        </m:r>
      </m:oMath>
      <w:r w:rsidR="003275B8">
        <w:t xml:space="preserve"> är </w:t>
      </w:r>
      <m:oMath>
        <m:r>
          <w:rPr>
            <w:rFonts w:ascii="Cambria Math" w:hAnsi="Cambria Math"/>
          </w:rPr>
          <m:t>T</m:t>
        </m:r>
      </m:oMath>
      <w:r w:rsidR="003275B8">
        <w:t xml:space="preserve">, </w:t>
      </w:r>
      <m:oMath>
        <m:r>
          <w:rPr>
            <w:rFonts w:ascii="Cambria Math" w:hAnsi="Cambria Math"/>
          </w:rPr>
          <m:t>InnehållPåRuta</m:t>
        </m:r>
      </m:oMath>
      <w:r w:rsidR="003275B8">
        <w:t xml:space="preserve"> är </w:t>
      </w:r>
      <m:oMath>
        <m:r>
          <w:rPr>
            <w:rFonts w:ascii="Cambria Math" w:hAnsi="Cambria Math"/>
          </w:rPr>
          <m:t>P</m:t>
        </m:r>
      </m:oMath>
      <w:r w:rsidR="003275B8">
        <w:t xml:space="preserve"> och innehållsfunktionen är </w:t>
      </w:r>
      <m:oMath>
        <m:r>
          <w:rPr>
            <w:rFonts w:ascii="Cambria Math" w:hAnsi="Cambria Math"/>
          </w:rPr>
          <m:t>I</m:t>
        </m:r>
      </m:oMath>
      <w:r w:rsidR="003275B8">
        <w:t xml:space="preserve"> kan innehållsfunktionen beskrivas </w:t>
      </w:r>
      <w:r w:rsidR="00E45B09">
        <w:t>såhär</w:t>
      </w:r>
      <w:r w:rsidR="003275B8">
        <w:t xml:space="preserve">:  </w:t>
      </w:r>
      <w:r w:rsidR="008D5812">
        <w:br/>
      </w:r>
      <m:oMathPara>
        <m:oMathParaPr>
          <m:jc m:val="left"/>
        </m:oMathParaP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v*R</m:t>
          </m:r>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e>
          </m:d>
          <m:r>
            <w:rPr>
              <w:rFonts w:ascii="Cambria Math" w:hAnsi="Cambria Math"/>
            </w:rPr>
            <m:t>+</m:t>
          </m:r>
          <m:d>
            <m:dPr>
              <m:ctrlPr>
                <w:rPr>
                  <w:rFonts w:ascii="Cambria Math" w:hAnsi="Cambria Math"/>
                  <w:i/>
                </w:rPr>
              </m:ctrlPr>
            </m:dPr>
            <m:e>
              <m:r>
                <w:rPr>
                  <w:rFonts w:ascii="Cambria Math" w:hAnsi="Cambria Math"/>
                </w:rPr>
                <m:t>1-v</m:t>
              </m:r>
            </m:e>
          </m:d>
          <m:r>
            <w:rPr>
              <w:rFonts w:ascii="Cambria Math" w:hAnsi="Cambria Math"/>
            </w:rPr>
            <m:t>*R</m:t>
          </m:r>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e>
          </m:d>
        </m:oMath>
      </m:oMathPara>
    </w:p>
    <w:p w14:paraId="5CABFE27" w14:textId="2069B82D" w:rsidR="004E6D9F" w:rsidRDefault="004F37B9" w:rsidP="00BB45B0">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4D41F9CE" w14:textId="77777777" w:rsidR="004E6D9F" w:rsidRDefault="004E6D9F" w:rsidP="004E6D9F">
      <w:pPr>
        <w:pStyle w:val="Rubrik1"/>
      </w:pPr>
      <w:bookmarkStart w:id="57" w:name="_Toc282412526"/>
      <w:bookmarkStart w:id="58" w:name="_Ref418857400"/>
      <w:bookmarkStart w:id="59" w:name="_Toc419108694"/>
      <w:r>
        <w:lastRenderedPageBreak/>
        <w:t>Utvärdering</w:t>
      </w:r>
      <w:bookmarkEnd w:id="57"/>
      <w:bookmarkEnd w:id="58"/>
      <w:bookmarkEnd w:id="59"/>
    </w:p>
    <w:p w14:paraId="59DB7A33" w14:textId="6F16E1B9" w:rsidR="00B940A0" w:rsidRDefault="00B940A0" w:rsidP="004E6D9F">
      <w:r>
        <w:t>I den här sektionen presenteras undersökningen som har utförts på produkten</w:t>
      </w:r>
      <w:r w:rsidR="00CA6DBF">
        <w:t xml:space="preserve"> för att besvara arbetets fråga</w:t>
      </w:r>
      <w:r>
        <w:t xml:space="preserve">. I sektion </w:t>
      </w:r>
      <w:r w:rsidR="00755EF3">
        <w:fldChar w:fldCharType="begin"/>
      </w:r>
      <w:r w:rsidR="00755EF3">
        <w:instrText xml:space="preserve"> REF _Ref418754382 \r \h </w:instrText>
      </w:r>
      <w:r w:rsidR="00755EF3">
        <w:fldChar w:fldCharType="separate"/>
      </w:r>
      <w:r w:rsidR="004913DF">
        <w:t>5.1</w:t>
      </w:r>
      <w:r w:rsidR="00755EF3">
        <w:fldChar w:fldCharType="end"/>
      </w:r>
      <w:r>
        <w:t xml:space="preserve"> presenteras hur undersökningen </w:t>
      </w:r>
      <w:r w:rsidR="00755EF3">
        <w:t>utfördes,</w:t>
      </w:r>
      <w:r>
        <w:t xml:space="preserve"> i sektion </w:t>
      </w:r>
      <w:r w:rsidR="00755EF3">
        <w:fldChar w:fldCharType="begin"/>
      </w:r>
      <w:r w:rsidR="00755EF3">
        <w:instrText xml:space="preserve"> REF _Ref418754400 \r \h </w:instrText>
      </w:r>
      <w:r w:rsidR="00755EF3">
        <w:fldChar w:fldCharType="separate"/>
      </w:r>
      <w:r w:rsidR="004913DF">
        <w:t>5.2</w:t>
      </w:r>
      <w:r w:rsidR="00755EF3">
        <w:fldChar w:fldCharType="end"/>
      </w:r>
      <w:r>
        <w:t xml:space="preserve"> presenteras e</w:t>
      </w:r>
      <w:r w:rsidR="00755EF3">
        <w:t xml:space="preserve">n sammanställning av resultatet, sektion </w:t>
      </w:r>
      <w:r w:rsidR="00755EF3">
        <w:fldChar w:fldCharType="begin"/>
      </w:r>
      <w:r w:rsidR="00755EF3">
        <w:instrText xml:space="preserve"> REF _Ref418754426 \r \h </w:instrText>
      </w:r>
      <w:r w:rsidR="00755EF3">
        <w:fldChar w:fldCharType="separate"/>
      </w:r>
      <w:r w:rsidR="004913DF">
        <w:t>5.3</w:t>
      </w:r>
      <w:r w:rsidR="00755EF3">
        <w:fldChar w:fldCharType="end"/>
      </w:r>
      <w:r w:rsidR="00755EF3">
        <w:t xml:space="preserve"> innehåller en analys av resultat och i sektion </w:t>
      </w:r>
      <w:r w:rsidR="00755EF3">
        <w:fldChar w:fldCharType="begin"/>
      </w:r>
      <w:r w:rsidR="00755EF3">
        <w:instrText xml:space="preserve"> REF _Ref418754448 \r \h </w:instrText>
      </w:r>
      <w:r w:rsidR="00755EF3">
        <w:fldChar w:fldCharType="separate"/>
      </w:r>
      <w:r w:rsidR="004913DF">
        <w:t>5.4</w:t>
      </w:r>
      <w:r w:rsidR="00755EF3">
        <w:fldChar w:fldCharType="end"/>
      </w:r>
      <w:r w:rsidR="00755EF3">
        <w:t xml:space="preserve"> presenteras de slutsatser som kan dras i relation till arbetets </w:t>
      </w:r>
      <w:r w:rsidR="00CA6DBF">
        <w:t>fråga</w:t>
      </w:r>
      <w:r w:rsidR="00755EF3">
        <w:t>.</w:t>
      </w:r>
    </w:p>
    <w:p w14:paraId="17BF080F" w14:textId="6689A093" w:rsidR="00B940A0" w:rsidRDefault="00B940A0" w:rsidP="00B940A0">
      <w:pPr>
        <w:pStyle w:val="Rubrik2"/>
      </w:pPr>
      <w:bookmarkStart w:id="60" w:name="_Ref418754382"/>
      <w:bookmarkStart w:id="61" w:name="_Toc419108695"/>
      <w:r>
        <w:t>Om undersökningen</w:t>
      </w:r>
      <w:bookmarkEnd w:id="60"/>
      <w:bookmarkEnd w:id="61"/>
    </w:p>
    <w:p w14:paraId="5ED8F836" w14:textId="77777777" w:rsidR="00E20E77" w:rsidRDefault="00B940A0" w:rsidP="00B940A0">
      <w:r>
        <w:t xml:space="preserve">Undersökningen utfördes som en körning av ett </w:t>
      </w:r>
      <w:r w:rsidR="00CA6DBF">
        <w:t>dator</w:t>
      </w:r>
      <w:r>
        <w:t>program.</w:t>
      </w:r>
      <w:r w:rsidR="00D978EA">
        <w:t xml:space="preserve"> Programmet är skrivet i programmeringsspråket C# 4.0 och kompilerat mot</w:t>
      </w:r>
      <w:r w:rsidR="006431D8">
        <w:t xml:space="preserve"> plattformen </w:t>
      </w:r>
      <w:proofErr w:type="gramStart"/>
      <w:r w:rsidR="006431D8">
        <w:t>.NET</w:t>
      </w:r>
      <w:proofErr w:type="gramEnd"/>
      <w:r w:rsidR="006431D8">
        <w:t xml:space="preserve"> 4.5. </w:t>
      </w:r>
      <w:r w:rsidR="00E20E77">
        <w:t xml:space="preserve">Undersökningen utfördes på en dator med en åttakärnig Intel </w:t>
      </w:r>
      <w:proofErr w:type="spellStart"/>
      <w:r w:rsidR="00E20E77">
        <w:t>Core</w:t>
      </w:r>
      <w:proofErr w:type="spellEnd"/>
      <w:r w:rsidR="00E20E77">
        <w:t xml:space="preserve"> i7-3770 processor på 3,40 GHz. Datorn hade tillgång till 8GB RAM och använde operativsystemet Windows 8.1 Pro. </w:t>
      </w:r>
      <w:r>
        <w:t xml:space="preserve">Programmet utför ett antal partier där AI-agenten spelar mot sig själv med olika fallbaser ett antal </w:t>
      </w:r>
      <w:r w:rsidR="00722C3A">
        <w:t>ronder</w:t>
      </w:r>
      <w:r w:rsidR="00E20E77">
        <w:t xml:space="preserve"> per viktkonfiguration.</w:t>
      </w:r>
    </w:p>
    <w:p w14:paraId="689DD218" w14:textId="72C4608A" w:rsidR="00D978EA" w:rsidRPr="00B940A0" w:rsidRDefault="00E20E77" w:rsidP="00B940A0">
      <w:r>
        <w:t xml:space="preserve">Under en körning spelar AI-agenten </w:t>
      </w:r>
      <w:r w:rsidR="00B940A0">
        <w:t>partier</w:t>
      </w:r>
      <w:r w:rsidR="002D3F78">
        <w:t xml:space="preserve"> mot sig själv</w:t>
      </w:r>
      <w:r w:rsidR="00B940A0">
        <w:t xml:space="preserve"> med alla kombinationer av </w:t>
      </w:r>
      <w:r w:rsidR="00722C3A">
        <w:t>fallbaser</w:t>
      </w:r>
      <w:r w:rsidR="002D3F78">
        <w:t>, u</w:t>
      </w:r>
      <w:r w:rsidR="00722C3A">
        <w:t xml:space="preserve">ndantaget är att den aldrig spelar ett parti med två identiska fallbaser. </w:t>
      </w:r>
      <w:r w:rsidR="00AE3844">
        <w:t>När en</w:t>
      </w:r>
      <w:r>
        <w:t xml:space="preserve"> körning av programmet</w:t>
      </w:r>
      <w:r w:rsidR="00AE3844">
        <w:t xml:space="preserve"> är klart produceras</w:t>
      </w:r>
      <w:r w:rsidR="00722C3A">
        <w:t xml:space="preserve"> en mänskli</w:t>
      </w:r>
      <w:r>
        <w:t xml:space="preserve">gt läsbar </w:t>
      </w:r>
      <w:proofErr w:type="spellStart"/>
      <w:r>
        <w:t>pgn</w:t>
      </w:r>
      <w:proofErr w:type="spellEnd"/>
      <w:r>
        <w:t>-databasfil med information om de utförda partierna</w:t>
      </w:r>
      <w:r w:rsidR="00722C3A">
        <w:t xml:space="preserve">. Från ett </w:t>
      </w:r>
      <w:proofErr w:type="spellStart"/>
      <w:r w:rsidR="00722C3A">
        <w:t>pgn</w:t>
      </w:r>
      <w:proofErr w:type="spellEnd"/>
      <w:r w:rsidR="00722C3A">
        <w:t>-formaterat parti går det att se vilka experters fallbaser som användes, de</w:t>
      </w:r>
      <w:r w:rsidR="00CA6DBF">
        <w:t>ras respektive färger i partiet och</w:t>
      </w:r>
      <w:r w:rsidR="00722C3A">
        <w:t xml:space="preserve"> datumet när pa</w:t>
      </w:r>
      <w:r w:rsidR="00823288">
        <w:t>rtiet (undersökningen) utfördes</w:t>
      </w:r>
      <w:r w:rsidR="00CA6DBF">
        <w:t>.</w:t>
      </w:r>
      <w:r w:rsidR="00436574">
        <w:t xml:space="preserve"> </w:t>
      </w:r>
      <w:r w:rsidR="00CA6DBF">
        <w:t xml:space="preserve">Utöver det går det att se </w:t>
      </w:r>
      <w:r w:rsidR="00436574">
        <w:t>om partiet utfördes under tidskravet,</w:t>
      </w:r>
      <w:r w:rsidR="00CA6DBF">
        <w:t xml:space="preserve"> vilken viktkonfiguration</w:t>
      </w:r>
      <w:r w:rsidR="00436574">
        <w:t xml:space="preserve"> som användes </w:t>
      </w:r>
      <w:r w:rsidR="00823288">
        <w:t>och</w:t>
      </w:r>
      <w:r w:rsidR="00722C3A">
        <w:t xml:space="preserve"> ronden för partiet för d</w:t>
      </w:r>
      <w:r w:rsidR="00823288">
        <w:t xml:space="preserve">en specifika </w:t>
      </w:r>
      <w:r w:rsidR="00436574">
        <w:t>vikt</w:t>
      </w:r>
      <w:r w:rsidR="00823288">
        <w:t>konfigurationen för</w:t>
      </w:r>
      <w:r w:rsidR="00722C3A">
        <w:t xml:space="preserve"> de specifika fallbaserna för de specifika färgerna.</w:t>
      </w:r>
      <w:r w:rsidR="00823288">
        <w:t xml:space="preserve"> Flera partier kan alltså ha samma rond om en eller båda fallbaserna skiljer sig, viktkonfigurationen skiljer sig eller om samma fallbaser används, men de spelar olika färger.</w:t>
      </w:r>
      <w:r w:rsidR="006431D8">
        <w:t xml:space="preserve"> Alla partier för ett visst par och en viss konfiguration grupperas och varje grupp tilldelas en tråd att utföra sina partier på som en optimering.</w:t>
      </w:r>
    </w:p>
    <w:p w14:paraId="58FACEDB" w14:textId="7C09BEF7" w:rsidR="00B8181B" w:rsidRDefault="00B8181B" w:rsidP="004E6D9F">
      <w:r>
        <w:t>Fallbaser från sju experter användes i undersökningen baserade</w:t>
      </w:r>
      <w:r w:rsidR="00436574">
        <w:t xml:space="preserve"> på</w:t>
      </w:r>
      <w:r>
        <w:t xml:space="preserve"> </w:t>
      </w:r>
      <w:proofErr w:type="spellStart"/>
      <w:r>
        <w:t>pgn</w:t>
      </w:r>
      <w:proofErr w:type="spellEnd"/>
      <w:r>
        <w:t>-</w:t>
      </w:r>
      <w:r w:rsidR="00436574">
        <w:t>databas</w:t>
      </w:r>
      <w:r>
        <w:t xml:space="preserve">filer innehållande partier de tidigare spelat. En </w:t>
      </w:r>
      <w:proofErr w:type="spellStart"/>
      <w:r>
        <w:t>pgn</w:t>
      </w:r>
      <w:proofErr w:type="spellEnd"/>
      <w:r>
        <w:t>-</w:t>
      </w:r>
      <w:r w:rsidR="00420A46">
        <w:t>databas</w:t>
      </w:r>
      <w:r>
        <w:t>fil användes per expert och alla filer hämtades från hemsidan www.</w:t>
      </w:r>
      <w:r w:rsidRPr="00B8181B">
        <w:t>chess-db.com</w:t>
      </w:r>
      <w:r>
        <w:t xml:space="preserve">. </w:t>
      </w:r>
      <w:r w:rsidR="00420A46">
        <w:t>Varje spela</w:t>
      </w:r>
      <w:r w:rsidR="00755EF3">
        <w:t>re på</w:t>
      </w:r>
      <w:r w:rsidR="004C15F5">
        <w:t xml:space="preserve"> </w:t>
      </w:r>
      <w:r w:rsidR="00755EF3">
        <w:t>hemsidan har en egen sida</w:t>
      </w:r>
      <w:r w:rsidR="00420A46">
        <w:t xml:space="preserve"> där det går att ladda ner en </w:t>
      </w:r>
      <w:proofErr w:type="spellStart"/>
      <w:r w:rsidR="00420A46">
        <w:t>pgn</w:t>
      </w:r>
      <w:proofErr w:type="spellEnd"/>
      <w:r w:rsidR="00420A46">
        <w:t>-databas</w:t>
      </w:r>
      <w:r w:rsidR="00436574">
        <w:t>fil</w:t>
      </w:r>
      <w:r w:rsidR="00420A46">
        <w:t xml:space="preserve"> av deras spelade partier. </w:t>
      </w:r>
      <w:r>
        <w:t xml:space="preserve">En tabell över experterna visas i </w:t>
      </w:r>
      <w:r w:rsidR="00420A46">
        <w:fldChar w:fldCharType="begin"/>
      </w:r>
      <w:r w:rsidR="00420A46">
        <w:instrText xml:space="preserve"> REF _Ref418671625 \r \h </w:instrText>
      </w:r>
      <w:r w:rsidR="00420A46">
        <w:fldChar w:fldCharType="separate"/>
      </w:r>
      <w:r w:rsidR="004913DF">
        <w:t>Tabell 1</w:t>
      </w:r>
      <w:r w:rsidR="00420A46">
        <w:fldChar w:fldCharType="end"/>
      </w:r>
      <w:r>
        <w:t xml:space="preserve">. Informationen om experterna inklusive </w:t>
      </w:r>
      <w:proofErr w:type="spellStart"/>
      <w:r>
        <w:t>pgn</w:t>
      </w:r>
      <w:proofErr w:type="spellEnd"/>
      <w:r>
        <w:t>-filerna över deras sparade partier hämtades 2015-05-04.</w:t>
      </w:r>
      <w:r w:rsidR="00420A46">
        <w:t xml:space="preserve"> Det är värt att notera att skillnaden i Elo-rankning mellan två experter med närliggande Elo-rankning i alla fall är lite högre än 100</w:t>
      </w:r>
      <w:r w:rsidR="004C15F5">
        <w:t xml:space="preserve"> poäng</w:t>
      </w:r>
      <w:r w:rsidR="00420A46">
        <w:t>.</w:t>
      </w:r>
    </w:p>
    <w:p w14:paraId="5173C786" w14:textId="29E5FBA6" w:rsidR="003010EB" w:rsidRDefault="003010EB" w:rsidP="004E6D9F">
      <w:pPr>
        <w:pStyle w:val="tabelltext"/>
      </w:pPr>
      <w:bookmarkStart w:id="62" w:name="_Ref418671625"/>
      <w:r>
        <w:t>Tabell över expertern</w:t>
      </w:r>
      <w:r w:rsidR="008D2778">
        <w:t xml:space="preserve">a som användes i </w:t>
      </w:r>
      <w:r w:rsidR="00436574">
        <w:t>undersökningen</w:t>
      </w:r>
      <w:r w:rsidR="008D2778">
        <w:t>.</w:t>
      </w:r>
      <w:bookmarkEnd w:id="62"/>
    </w:p>
    <w:tbl>
      <w:tblPr>
        <w:tblStyle w:val="Tabellrutnt"/>
        <w:tblW w:w="0" w:type="auto"/>
        <w:jc w:val="center"/>
        <w:tblLook w:val="04A0" w:firstRow="1" w:lastRow="0" w:firstColumn="1" w:lastColumn="0" w:noHBand="0" w:noVBand="1"/>
      </w:tblPr>
      <w:tblGrid>
        <w:gridCol w:w="2547"/>
        <w:gridCol w:w="1984"/>
      </w:tblGrid>
      <w:tr w:rsidR="008D2778" w14:paraId="43D82856" w14:textId="77777777" w:rsidTr="008D2778">
        <w:trPr>
          <w:trHeight w:val="299"/>
          <w:jc w:val="center"/>
        </w:trPr>
        <w:tc>
          <w:tcPr>
            <w:tcW w:w="2547" w:type="dxa"/>
          </w:tcPr>
          <w:p w14:paraId="079DC300" w14:textId="4993E116" w:rsidR="008D2778" w:rsidRPr="008D2778" w:rsidRDefault="008D2778" w:rsidP="008D2778">
            <w:pPr>
              <w:jc w:val="center"/>
              <w:rPr>
                <w:b/>
              </w:rPr>
            </w:pPr>
            <w:r w:rsidRPr="008D2778">
              <w:rPr>
                <w:b/>
              </w:rPr>
              <w:t>Namn</w:t>
            </w:r>
          </w:p>
        </w:tc>
        <w:tc>
          <w:tcPr>
            <w:tcW w:w="1984" w:type="dxa"/>
          </w:tcPr>
          <w:p w14:paraId="4A4E95DD" w14:textId="4B3B9B98" w:rsidR="008D2778" w:rsidRPr="008D2778" w:rsidRDefault="008D2778" w:rsidP="008D2778">
            <w:pPr>
              <w:jc w:val="center"/>
              <w:rPr>
                <w:b/>
              </w:rPr>
            </w:pPr>
            <w:r>
              <w:rPr>
                <w:b/>
              </w:rPr>
              <w:t>Elo-</w:t>
            </w:r>
            <w:r w:rsidRPr="008D2778">
              <w:rPr>
                <w:b/>
              </w:rPr>
              <w:t>Rankning</w:t>
            </w:r>
          </w:p>
        </w:tc>
      </w:tr>
      <w:tr w:rsidR="008D2778" w14:paraId="6B6779CD" w14:textId="77777777" w:rsidTr="008D2778">
        <w:trPr>
          <w:trHeight w:val="221"/>
          <w:jc w:val="center"/>
        </w:trPr>
        <w:tc>
          <w:tcPr>
            <w:tcW w:w="2547" w:type="dxa"/>
          </w:tcPr>
          <w:p w14:paraId="75C2DECD" w14:textId="04148C56" w:rsidR="008D2778" w:rsidRDefault="008D2778" w:rsidP="008D2778">
            <w:pPr>
              <w:jc w:val="center"/>
            </w:pPr>
            <w:r>
              <w:t>Andreas Hirsch</w:t>
            </w:r>
          </w:p>
        </w:tc>
        <w:tc>
          <w:tcPr>
            <w:tcW w:w="1984" w:type="dxa"/>
          </w:tcPr>
          <w:p w14:paraId="4FEA5263" w14:textId="23587E55" w:rsidR="008D2778" w:rsidRDefault="008D2778" w:rsidP="008D2778">
            <w:pPr>
              <w:jc w:val="center"/>
            </w:pPr>
            <w:r>
              <w:t>1994</w:t>
            </w:r>
          </w:p>
        </w:tc>
      </w:tr>
      <w:tr w:rsidR="008D2778" w14:paraId="3F20559B" w14:textId="77777777" w:rsidTr="008D2778">
        <w:trPr>
          <w:trHeight w:val="298"/>
          <w:jc w:val="center"/>
        </w:trPr>
        <w:tc>
          <w:tcPr>
            <w:tcW w:w="2547" w:type="dxa"/>
          </w:tcPr>
          <w:p w14:paraId="75B245C3" w14:textId="56E29465" w:rsidR="008D2778" w:rsidRDefault="008D2778" w:rsidP="008D2778">
            <w:pPr>
              <w:jc w:val="center"/>
            </w:pPr>
            <w:r>
              <w:t>Johan Andersson</w:t>
            </w:r>
          </w:p>
        </w:tc>
        <w:tc>
          <w:tcPr>
            <w:tcW w:w="1984" w:type="dxa"/>
          </w:tcPr>
          <w:p w14:paraId="532B4C70" w14:textId="4D63C89F" w:rsidR="008D2778" w:rsidRDefault="008D2778" w:rsidP="008D2778">
            <w:pPr>
              <w:jc w:val="center"/>
            </w:pPr>
            <w:r>
              <w:t>2101</w:t>
            </w:r>
          </w:p>
        </w:tc>
      </w:tr>
      <w:tr w:rsidR="008D2778" w14:paraId="58B2C990" w14:textId="77777777" w:rsidTr="008D2778">
        <w:trPr>
          <w:trHeight w:val="504"/>
          <w:jc w:val="center"/>
        </w:trPr>
        <w:tc>
          <w:tcPr>
            <w:tcW w:w="2547" w:type="dxa"/>
          </w:tcPr>
          <w:p w14:paraId="2ABFB632" w14:textId="52161194" w:rsidR="008D2778" w:rsidRDefault="008D2778" w:rsidP="008D2778">
            <w:pPr>
              <w:jc w:val="center"/>
            </w:pPr>
            <w:proofErr w:type="spellStart"/>
            <w:r>
              <w:t>Sinan</w:t>
            </w:r>
            <w:proofErr w:type="spellEnd"/>
            <w:r>
              <w:t xml:space="preserve"> </w:t>
            </w:r>
            <w:proofErr w:type="spellStart"/>
            <w:r>
              <w:t>Younus</w:t>
            </w:r>
            <w:proofErr w:type="spellEnd"/>
            <w:r>
              <w:t xml:space="preserve"> </w:t>
            </w:r>
            <w:proofErr w:type="spellStart"/>
            <w:r>
              <w:t>Abdulrazzaq</w:t>
            </w:r>
            <w:proofErr w:type="spellEnd"/>
            <w:r>
              <w:t xml:space="preserve"> </w:t>
            </w:r>
            <w:proofErr w:type="spellStart"/>
            <w:r>
              <w:t>Abaeji</w:t>
            </w:r>
            <w:proofErr w:type="spellEnd"/>
          </w:p>
        </w:tc>
        <w:tc>
          <w:tcPr>
            <w:tcW w:w="1984" w:type="dxa"/>
          </w:tcPr>
          <w:p w14:paraId="17BD6AB1" w14:textId="33AD4CCF" w:rsidR="008D2778" w:rsidRDefault="008D2778" w:rsidP="008D2778">
            <w:pPr>
              <w:jc w:val="center"/>
            </w:pPr>
            <w:r>
              <w:t>2211</w:t>
            </w:r>
          </w:p>
        </w:tc>
      </w:tr>
      <w:tr w:rsidR="008D2778" w14:paraId="3BC7790F" w14:textId="77777777" w:rsidTr="008D2778">
        <w:trPr>
          <w:jc w:val="center"/>
        </w:trPr>
        <w:tc>
          <w:tcPr>
            <w:tcW w:w="2547" w:type="dxa"/>
          </w:tcPr>
          <w:p w14:paraId="2DE10301" w14:textId="46B65A6D" w:rsidR="008D2778" w:rsidRDefault="008D2778" w:rsidP="008D2778">
            <w:pPr>
              <w:jc w:val="center"/>
            </w:pPr>
            <w:r>
              <w:t xml:space="preserve">Arturo </w:t>
            </w:r>
            <w:proofErr w:type="spellStart"/>
            <w:r>
              <w:t>Vidarte</w:t>
            </w:r>
            <w:proofErr w:type="spellEnd"/>
            <w:r>
              <w:t xml:space="preserve"> Morales</w:t>
            </w:r>
          </w:p>
        </w:tc>
        <w:tc>
          <w:tcPr>
            <w:tcW w:w="1984" w:type="dxa"/>
          </w:tcPr>
          <w:p w14:paraId="2C3D03CC" w14:textId="37D8888D" w:rsidR="008D2778" w:rsidRDefault="008D2778" w:rsidP="008D2778">
            <w:pPr>
              <w:jc w:val="center"/>
            </w:pPr>
            <w:r>
              <w:t>2320</w:t>
            </w:r>
          </w:p>
        </w:tc>
      </w:tr>
      <w:tr w:rsidR="008D2778" w14:paraId="68D9CF3F" w14:textId="77777777" w:rsidTr="008D2778">
        <w:trPr>
          <w:jc w:val="center"/>
        </w:trPr>
        <w:tc>
          <w:tcPr>
            <w:tcW w:w="2547" w:type="dxa"/>
          </w:tcPr>
          <w:p w14:paraId="27262B1A" w14:textId="2D0BE5E5" w:rsidR="008D2778" w:rsidRDefault="008D2778" w:rsidP="008D2778">
            <w:pPr>
              <w:jc w:val="center"/>
            </w:pPr>
            <w:proofErr w:type="spellStart"/>
            <w:r>
              <w:t>Joerg</w:t>
            </w:r>
            <w:proofErr w:type="spellEnd"/>
            <w:r>
              <w:t xml:space="preserve"> </w:t>
            </w:r>
            <w:proofErr w:type="spellStart"/>
            <w:r>
              <w:t>Wegerle</w:t>
            </w:r>
            <w:proofErr w:type="spellEnd"/>
          </w:p>
        </w:tc>
        <w:tc>
          <w:tcPr>
            <w:tcW w:w="1984" w:type="dxa"/>
          </w:tcPr>
          <w:p w14:paraId="7E5047A7" w14:textId="3C7F463A" w:rsidR="008D2778" w:rsidRDefault="008D2778" w:rsidP="008D2778">
            <w:pPr>
              <w:jc w:val="center"/>
            </w:pPr>
            <w:r>
              <w:t>2430</w:t>
            </w:r>
          </w:p>
        </w:tc>
      </w:tr>
      <w:tr w:rsidR="008D2778" w14:paraId="08FBECD8" w14:textId="77777777" w:rsidTr="008D2778">
        <w:trPr>
          <w:jc w:val="center"/>
        </w:trPr>
        <w:tc>
          <w:tcPr>
            <w:tcW w:w="2547" w:type="dxa"/>
          </w:tcPr>
          <w:p w14:paraId="558C7DCA" w14:textId="54B358F9" w:rsidR="008D2778" w:rsidRDefault="008D2778" w:rsidP="008D2778">
            <w:pPr>
              <w:jc w:val="center"/>
            </w:pPr>
            <w:r>
              <w:lastRenderedPageBreak/>
              <w:t xml:space="preserve">Michael </w:t>
            </w:r>
            <w:proofErr w:type="spellStart"/>
            <w:r>
              <w:t>Prusikin</w:t>
            </w:r>
            <w:proofErr w:type="spellEnd"/>
          </w:p>
        </w:tc>
        <w:tc>
          <w:tcPr>
            <w:tcW w:w="1984" w:type="dxa"/>
          </w:tcPr>
          <w:p w14:paraId="09C295DD" w14:textId="7F691CE6" w:rsidR="008D2778" w:rsidRDefault="008D2778" w:rsidP="008D2778">
            <w:pPr>
              <w:jc w:val="center"/>
            </w:pPr>
            <w:r>
              <w:t>2535</w:t>
            </w:r>
          </w:p>
        </w:tc>
      </w:tr>
      <w:tr w:rsidR="008D2778" w14:paraId="4AEF7EBF" w14:textId="77777777" w:rsidTr="008D2778">
        <w:trPr>
          <w:jc w:val="center"/>
        </w:trPr>
        <w:tc>
          <w:tcPr>
            <w:tcW w:w="2547" w:type="dxa"/>
          </w:tcPr>
          <w:p w14:paraId="4CA2719E" w14:textId="0C98CE92" w:rsidR="008D2778" w:rsidRDefault="008D2778" w:rsidP="008D2778">
            <w:pPr>
              <w:jc w:val="center"/>
            </w:pPr>
            <w:proofErr w:type="spellStart"/>
            <w:r>
              <w:t>Evgeny</w:t>
            </w:r>
            <w:proofErr w:type="spellEnd"/>
            <w:r>
              <w:t xml:space="preserve"> </w:t>
            </w:r>
            <w:proofErr w:type="spellStart"/>
            <w:r>
              <w:t>Postny</w:t>
            </w:r>
            <w:proofErr w:type="spellEnd"/>
          </w:p>
        </w:tc>
        <w:tc>
          <w:tcPr>
            <w:tcW w:w="1984" w:type="dxa"/>
          </w:tcPr>
          <w:p w14:paraId="0EED9165" w14:textId="5D39784D" w:rsidR="008D2778" w:rsidRDefault="008D2778" w:rsidP="008D2778">
            <w:pPr>
              <w:jc w:val="center"/>
            </w:pPr>
            <w:r>
              <w:t>2645</w:t>
            </w:r>
          </w:p>
        </w:tc>
      </w:tr>
    </w:tbl>
    <w:p w14:paraId="249AA4FE" w14:textId="77777777" w:rsidR="008D2778" w:rsidRDefault="008D2778" w:rsidP="004E6D9F"/>
    <w:p w14:paraId="5164B83C" w14:textId="1BC8DC92" w:rsidR="00823288" w:rsidRDefault="008D2778" w:rsidP="004E6D9F">
      <w:r>
        <w:t>Antalet ordnade par som går att bilda från dessa sju experter där varje par innehåller två unika experter är 42 (</w:t>
      </w:r>
      <w:r w:rsidR="00420A46">
        <w:t>6*7)</w:t>
      </w:r>
      <w:r>
        <w:t xml:space="preserve">. Alla </w:t>
      </w:r>
      <w:r w:rsidR="00420A46">
        <w:t>par</w:t>
      </w:r>
      <w:r>
        <w:t xml:space="preserve"> har en motpart </w:t>
      </w:r>
      <w:r w:rsidR="00420A46">
        <w:t xml:space="preserve">med samma experter i motsatt ordning. Ordningen avgör vilken färg respektive expert tilldelas, den första spelar vit och den andra spelar svart. För varje par spelas tre ronder. Dessa 126 partier (42*3) spelas för varje viktkonfiguration. </w:t>
      </w:r>
      <w:r w:rsidR="004C15F5">
        <w:t>För två unika fallbaser spelas alltså totalt sex ronder, där varje fallbas spelar vit i tre ronder och svart de tre andra ronderna. En av fallbaserna skulle då anses vara bättre än den andra om den</w:t>
      </w:r>
      <w:r w:rsidR="00287FC8">
        <w:t xml:space="preserve"> t.ex.</w:t>
      </w:r>
      <w:r w:rsidR="004C15F5">
        <w:t xml:space="preserve"> vann fyra partier och förlorade två (4-2 i poäng), men det är även giltigt om t.ex. fem av partier</w:t>
      </w:r>
      <w:r w:rsidR="00287FC8">
        <w:t>na var remi och ett var</w:t>
      </w:r>
      <w:r w:rsidR="004C15F5">
        <w:t xml:space="preserve"> en vinst (3½-2½ i poäng). </w:t>
      </w:r>
      <w:r w:rsidR="00287FC8">
        <w:t xml:space="preserve">För varje parti tilldelas varje fallbas </w:t>
      </w:r>
      <w:r w:rsidR="00CC621F">
        <w:t>ett unikt slumpfrö. Tanken var att olika ronder mellan samma par fallbas</w:t>
      </w:r>
      <w:r w:rsidR="00AE3844">
        <w:t>er</w:t>
      </w:r>
      <w:r w:rsidR="00CC621F">
        <w:t xml:space="preserve"> inte skulle se likadana ut och producera </w:t>
      </w:r>
      <w:r w:rsidR="00CA6DBF">
        <w:t>identiska</w:t>
      </w:r>
      <w:r w:rsidR="00CC621F">
        <w:t xml:space="preserve"> parti</w:t>
      </w:r>
      <w:r w:rsidR="00CA6DBF">
        <w:t>er</w:t>
      </w:r>
      <w:r w:rsidR="00CC621F">
        <w:t xml:space="preserve">. </w:t>
      </w:r>
      <w:r w:rsidR="00420A46">
        <w:t>Totalt fem viktkonfigurationer använd</w:t>
      </w:r>
      <w:r w:rsidR="004C15F5">
        <w:t>e</w:t>
      </w:r>
      <w:r w:rsidR="00420A46">
        <w:t xml:space="preserve">s, vilket innebär att antalet spelade partier i undersökningen är 630. Viktkonfigurationerna visas i </w:t>
      </w:r>
      <w:r w:rsidR="00436574">
        <w:fldChar w:fldCharType="begin"/>
      </w:r>
      <w:r w:rsidR="00436574">
        <w:instrText xml:space="preserve"> REF _Ref418672150 \r \h </w:instrText>
      </w:r>
      <w:r w:rsidR="00436574">
        <w:fldChar w:fldCharType="separate"/>
      </w:r>
      <w:r w:rsidR="004913DF">
        <w:t>Tabell 2</w:t>
      </w:r>
      <w:r w:rsidR="00436574">
        <w:fldChar w:fldCharType="end"/>
      </w:r>
      <w:r w:rsidR="00420A46">
        <w:t>.</w:t>
      </w:r>
    </w:p>
    <w:p w14:paraId="2822FA2A" w14:textId="76F3EBC3" w:rsidR="00436574" w:rsidRDefault="00436574" w:rsidP="004E6D9F">
      <w:pPr>
        <w:pStyle w:val="tabelltext"/>
      </w:pPr>
      <w:bookmarkStart w:id="63" w:name="_Ref418672150"/>
      <w:r>
        <w:t>Tabell över viktkonfigurationerna som användes i undersökningen.</w:t>
      </w:r>
      <w:bookmarkEnd w:id="63"/>
    </w:p>
    <w:tbl>
      <w:tblPr>
        <w:tblStyle w:val="Tabellrutnt"/>
        <w:tblW w:w="0" w:type="auto"/>
        <w:jc w:val="center"/>
        <w:tblLook w:val="04A0" w:firstRow="1" w:lastRow="0" w:firstColumn="1" w:lastColumn="0" w:noHBand="0" w:noVBand="1"/>
      </w:tblPr>
      <w:tblGrid>
        <w:gridCol w:w="988"/>
        <w:gridCol w:w="992"/>
        <w:gridCol w:w="992"/>
      </w:tblGrid>
      <w:tr w:rsidR="00436574" w14:paraId="5395AEA2" w14:textId="77777777" w:rsidTr="00436574">
        <w:trPr>
          <w:jc w:val="center"/>
        </w:trPr>
        <w:tc>
          <w:tcPr>
            <w:tcW w:w="988" w:type="dxa"/>
          </w:tcPr>
          <w:p w14:paraId="32B68923" w14:textId="6C2D14C4" w:rsidR="00436574" w:rsidRPr="00436574" w:rsidRDefault="00436574" w:rsidP="00436574">
            <w:pPr>
              <w:jc w:val="center"/>
              <w:rPr>
                <w:b/>
              </w:rPr>
            </w:pPr>
            <w:r w:rsidRPr="00436574">
              <w:rPr>
                <w:b/>
              </w:rPr>
              <w:t>Vikt 1</w:t>
            </w:r>
          </w:p>
        </w:tc>
        <w:tc>
          <w:tcPr>
            <w:tcW w:w="992" w:type="dxa"/>
          </w:tcPr>
          <w:p w14:paraId="1FB7DF6E" w14:textId="1882874F" w:rsidR="00436574" w:rsidRPr="00436574" w:rsidRDefault="00436574" w:rsidP="00436574">
            <w:pPr>
              <w:jc w:val="center"/>
              <w:rPr>
                <w:b/>
              </w:rPr>
            </w:pPr>
            <w:r w:rsidRPr="00436574">
              <w:rPr>
                <w:b/>
              </w:rPr>
              <w:t>Vikt 2</w:t>
            </w:r>
          </w:p>
        </w:tc>
        <w:tc>
          <w:tcPr>
            <w:tcW w:w="992" w:type="dxa"/>
          </w:tcPr>
          <w:p w14:paraId="6C033F06" w14:textId="08BFB401" w:rsidR="00436574" w:rsidRPr="00436574" w:rsidRDefault="00436574" w:rsidP="00436574">
            <w:pPr>
              <w:jc w:val="center"/>
              <w:rPr>
                <w:b/>
              </w:rPr>
            </w:pPr>
            <w:r w:rsidRPr="00436574">
              <w:rPr>
                <w:b/>
              </w:rPr>
              <w:t>Vikt</w:t>
            </w:r>
            <w:r>
              <w:rPr>
                <w:b/>
              </w:rPr>
              <w:t xml:space="preserve"> </w:t>
            </w:r>
            <w:r w:rsidRPr="00436574">
              <w:rPr>
                <w:b/>
              </w:rPr>
              <w:t>3</w:t>
            </w:r>
          </w:p>
        </w:tc>
      </w:tr>
      <w:tr w:rsidR="00436574" w14:paraId="77306F74" w14:textId="77777777" w:rsidTr="00436574">
        <w:trPr>
          <w:jc w:val="center"/>
        </w:trPr>
        <w:tc>
          <w:tcPr>
            <w:tcW w:w="988" w:type="dxa"/>
          </w:tcPr>
          <w:p w14:paraId="30595498" w14:textId="707D8487" w:rsidR="00436574" w:rsidRDefault="00436574" w:rsidP="00436574">
            <w:pPr>
              <w:jc w:val="center"/>
            </w:pPr>
            <w:r>
              <w:t>0,5</w:t>
            </w:r>
          </w:p>
        </w:tc>
        <w:tc>
          <w:tcPr>
            <w:tcW w:w="992" w:type="dxa"/>
          </w:tcPr>
          <w:p w14:paraId="6E0F1997" w14:textId="1A523099" w:rsidR="00436574" w:rsidRDefault="00436574" w:rsidP="00436574">
            <w:pPr>
              <w:jc w:val="center"/>
            </w:pPr>
            <w:r>
              <w:t>0,5</w:t>
            </w:r>
          </w:p>
        </w:tc>
        <w:tc>
          <w:tcPr>
            <w:tcW w:w="992" w:type="dxa"/>
          </w:tcPr>
          <w:p w14:paraId="5455B5E8" w14:textId="5E1F134E" w:rsidR="00436574" w:rsidRDefault="00436574" w:rsidP="00436574">
            <w:pPr>
              <w:jc w:val="center"/>
            </w:pPr>
            <w:r>
              <w:t>0,5</w:t>
            </w:r>
          </w:p>
        </w:tc>
      </w:tr>
      <w:tr w:rsidR="00436574" w14:paraId="656ED672" w14:textId="77777777" w:rsidTr="00436574">
        <w:trPr>
          <w:jc w:val="center"/>
        </w:trPr>
        <w:tc>
          <w:tcPr>
            <w:tcW w:w="988" w:type="dxa"/>
          </w:tcPr>
          <w:p w14:paraId="18309DBE" w14:textId="69347A3D" w:rsidR="00436574" w:rsidRDefault="00436574" w:rsidP="00436574">
            <w:pPr>
              <w:jc w:val="center"/>
            </w:pPr>
            <w:r>
              <w:t>0,8</w:t>
            </w:r>
          </w:p>
        </w:tc>
        <w:tc>
          <w:tcPr>
            <w:tcW w:w="992" w:type="dxa"/>
          </w:tcPr>
          <w:p w14:paraId="1C204B61" w14:textId="1D426D60" w:rsidR="00436574" w:rsidRDefault="00436574" w:rsidP="00436574">
            <w:pPr>
              <w:jc w:val="center"/>
            </w:pPr>
            <w:r>
              <w:t>0,8</w:t>
            </w:r>
          </w:p>
        </w:tc>
        <w:tc>
          <w:tcPr>
            <w:tcW w:w="992" w:type="dxa"/>
          </w:tcPr>
          <w:p w14:paraId="1DF89B69" w14:textId="186AAEFB" w:rsidR="00436574" w:rsidRDefault="00436574" w:rsidP="00436574">
            <w:pPr>
              <w:jc w:val="center"/>
            </w:pPr>
            <w:r>
              <w:t>0,5</w:t>
            </w:r>
          </w:p>
        </w:tc>
      </w:tr>
      <w:tr w:rsidR="00436574" w14:paraId="459B6ED9" w14:textId="77777777" w:rsidTr="00436574">
        <w:trPr>
          <w:jc w:val="center"/>
        </w:trPr>
        <w:tc>
          <w:tcPr>
            <w:tcW w:w="988" w:type="dxa"/>
          </w:tcPr>
          <w:p w14:paraId="6825C24E" w14:textId="4FC78203" w:rsidR="00436574" w:rsidRDefault="00436574" w:rsidP="00436574">
            <w:pPr>
              <w:jc w:val="center"/>
            </w:pPr>
            <w:r>
              <w:t>0,8</w:t>
            </w:r>
          </w:p>
        </w:tc>
        <w:tc>
          <w:tcPr>
            <w:tcW w:w="992" w:type="dxa"/>
          </w:tcPr>
          <w:p w14:paraId="0B9C23F3" w14:textId="33D39B16" w:rsidR="00436574" w:rsidRDefault="00436574" w:rsidP="00436574">
            <w:pPr>
              <w:jc w:val="center"/>
            </w:pPr>
            <w:r>
              <w:t>0,2</w:t>
            </w:r>
          </w:p>
        </w:tc>
        <w:tc>
          <w:tcPr>
            <w:tcW w:w="992" w:type="dxa"/>
          </w:tcPr>
          <w:p w14:paraId="001BCD31" w14:textId="57F16758" w:rsidR="00436574" w:rsidRDefault="00436574" w:rsidP="00436574">
            <w:pPr>
              <w:jc w:val="center"/>
            </w:pPr>
            <w:r>
              <w:t>0,5</w:t>
            </w:r>
          </w:p>
        </w:tc>
      </w:tr>
      <w:tr w:rsidR="00436574" w14:paraId="28058D02" w14:textId="77777777" w:rsidTr="00436574">
        <w:trPr>
          <w:jc w:val="center"/>
        </w:trPr>
        <w:tc>
          <w:tcPr>
            <w:tcW w:w="988" w:type="dxa"/>
          </w:tcPr>
          <w:p w14:paraId="76F84E73" w14:textId="63167854" w:rsidR="00436574" w:rsidRDefault="00436574" w:rsidP="00436574">
            <w:pPr>
              <w:jc w:val="center"/>
            </w:pPr>
            <w:r>
              <w:t>0,2</w:t>
            </w:r>
          </w:p>
        </w:tc>
        <w:tc>
          <w:tcPr>
            <w:tcW w:w="992" w:type="dxa"/>
          </w:tcPr>
          <w:p w14:paraId="2EE69547" w14:textId="701314CA" w:rsidR="00436574" w:rsidRDefault="00436574" w:rsidP="00436574">
            <w:pPr>
              <w:jc w:val="center"/>
            </w:pPr>
            <w:r>
              <w:t>0,5</w:t>
            </w:r>
          </w:p>
        </w:tc>
        <w:tc>
          <w:tcPr>
            <w:tcW w:w="992" w:type="dxa"/>
          </w:tcPr>
          <w:p w14:paraId="5EF9963D" w14:textId="27118744" w:rsidR="00436574" w:rsidRDefault="00436574" w:rsidP="00436574">
            <w:pPr>
              <w:jc w:val="center"/>
            </w:pPr>
            <w:r>
              <w:t>0,8</w:t>
            </w:r>
          </w:p>
        </w:tc>
      </w:tr>
      <w:tr w:rsidR="00436574" w14:paraId="62518375" w14:textId="77777777" w:rsidTr="00436574">
        <w:trPr>
          <w:jc w:val="center"/>
        </w:trPr>
        <w:tc>
          <w:tcPr>
            <w:tcW w:w="988" w:type="dxa"/>
          </w:tcPr>
          <w:p w14:paraId="77FF6050" w14:textId="667EF52C" w:rsidR="00436574" w:rsidRDefault="00436574" w:rsidP="00436574">
            <w:pPr>
              <w:jc w:val="center"/>
            </w:pPr>
            <w:r>
              <w:t>0,2</w:t>
            </w:r>
          </w:p>
        </w:tc>
        <w:tc>
          <w:tcPr>
            <w:tcW w:w="992" w:type="dxa"/>
          </w:tcPr>
          <w:p w14:paraId="1B1ECE0F" w14:textId="2F907F0A" w:rsidR="00436574" w:rsidRDefault="00436574" w:rsidP="00436574">
            <w:pPr>
              <w:jc w:val="center"/>
            </w:pPr>
            <w:r>
              <w:t>0,5</w:t>
            </w:r>
          </w:p>
        </w:tc>
        <w:tc>
          <w:tcPr>
            <w:tcW w:w="992" w:type="dxa"/>
          </w:tcPr>
          <w:p w14:paraId="07D3C5A2" w14:textId="5566653E" w:rsidR="00436574" w:rsidRDefault="00436574" w:rsidP="00436574">
            <w:pPr>
              <w:jc w:val="center"/>
            </w:pPr>
            <w:r>
              <w:t>0,2</w:t>
            </w:r>
          </w:p>
        </w:tc>
      </w:tr>
    </w:tbl>
    <w:p w14:paraId="0258FAE6" w14:textId="77777777" w:rsidR="00436574" w:rsidRDefault="00436574" w:rsidP="004E6D9F"/>
    <w:p w14:paraId="7117FBD3" w14:textId="3E3407A0" w:rsidR="00420A46" w:rsidRDefault="00436574" w:rsidP="00AA34AF">
      <w:r>
        <w:t xml:space="preserve">Tanken med den första viktkonfigurationen är att undersöka om alla delar inom draglikhet bör ha lika stor vikt. Tanken med de </w:t>
      </w:r>
      <w:r w:rsidR="00AA34AF">
        <w:t xml:space="preserve">resterande fyra är att undersöka om någon specifik del av draglikhet ger bättre resultat. Kom ihåg att den första vikten påverkar om likhet från inverterat avstånd eller likhet från innehåll påverkar den totala likheten, där ett högre tal innebär att inverterat avstånd prioriteras mer. Vikt två påverkar om avstånd mellan källrutor prioriteras mer än avstånd mellan destinationsrutor och vikt tre påverkar om likhet mellan innehåll på källrutor prioriteras över likhet mellan innehåll på destinationsrutor. Fördelningen mellan högt prioriterat (0,8) och lågt prioriterat (0,2) gjordes för att </w:t>
      </w:r>
      <w:r w:rsidR="00162565">
        <w:t xml:space="preserve">klart prioritera den ena över den andra i de flesta lägen och samtidigt undvika </w:t>
      </w:r>
      <w:r w:rsidR="004C15F5">
        <w:t>att bara en aspekt av likhet tas</w:t>
      </w:r>
      <w:r w:rsidR="00162565">
        <w:t xml:space="preserve"> hänsyn till. Det anses troligt att en aspekt kan ge ett bättre resultat, men att bara ta hänsyn till den aspekten kan ge ett sämre resultat</w:t>
      </w:r>
      <w:r w:rsidR="004C15F5">
        <w:t xml:space="preserve"> än att </w:t>
      </w:r>
      <w:r w:rsidR="00CC621F">
        <w:t>ta</w:t>
      </w:r>
      <w:r w:rsidR="004C15F5">
        <w:t xml:space="preserve"> lika mycket hänsyn till varje aspekt</w:t>
      </w:r>
      <w:r w:rsidR="00162565">
        <w:t>. Om konfigurationer som bara tar hänsyn till en aspekt ger ett dåligt resultat jämfört med konfigurationen som tar lika mycket hänsyn till alla aspekter kan det vara svårare att avgöra varför: är det för att aspekten inte bör ta</w:t>
      </w:r>
      <w:r w:rsidR="00CC621F">
        <w:t>s</w:t>
      </w:r>
      <w:r w:rsidR="00162565">
        <w:t xml:space="preserve"> hänsyn till eller att det finns andra mindre viktiga aspekter </w:t>
      </w:r>
      <w:r w:rsidR="00CC621F">
        <w:t>som också behöver tas hänsyn</w:t>
      </w:r>
      <w:r w:rsidR="00162565">
        <w:t xml:space="preserve"> till?</w:t>
      </w:r>
      <w:r w:rsidR="00E20E77">
        <w:t xml:space="preserve"> Det är möjligt att vissa aspekter av likhet bör ha större vikt än andra, kanske tillochmed att en aspekt ger överväldigande bättre resultat, men detta kan upptäckas utan att undersöka vad som skulle hända om varje aspekt prioriterades till 100 %.</w:t>
      </w:r>
    </w:p>
    <w:p w14:paraId="38DA86C7" w14:textId="01891573" w:rsidR="002D3F78" w:rsidRDefault="002D3F78" w:rsidP="002D3F78">
      <w:pPr>
        <w:pStyle w:val="Rubrik2"/>
      </w:pPr>
      <w:bookmarkStart w:id="64" w:name="_Ref418754400"/>
      <w:bookmarkStart w:id="65" w:name="_Toc419108696"/>
      <w:r>
        <w:lastRenderedPageBreak/>
        <w:t>Resultat</w:t>
      </w:r>
      <w:bookmarkEnd w:id="64"/>
      <w:bookmarkEnd w:id="65"/>
    </w:p>
    <w:p w14:paraId="5BCE87D8" w14:textId="2B928733" w:rsidR="00947929" w:rsidRDefault="00CD3EE6" w:rsidP="002D3F78">
      <w:r>
        <w:t xml:space="preserve">Resultatet från undersökningen innehåller mycket data </w:t>
      </w:r>
      <w:r w:rsidR="002D3F78">
        <w:t>på grund av det stora antalet partier</w:t>
      </w:r>
      <w:r w:rsidR="00287FC8">
        <w:t xml:space="preserve"> det är uppbyggt</w:t>
      </w:r>
      <w:r>
        <w:t xml:space="preserve">. Av denna anledning </w:t>
      </w:r>
      <w:r w:rsidR="00287FC8">
        <w:t>visas</w:t>
      </w:r>
      <w:r>
        <w:t xml:space="preserve"> bara en sammanfattning av resultatet i denna sektion och hela resultatet</w:t>
      </w:r>
      <w:r w:rsidR="002D3F78">
        <w:t xml:space="preserve"> </w:t>
      </w:r>
      <w:r w:rsidR="00287FC8">
        <w:t>presenteras</w:t>
      </w:r>
      <w:r w:rsidR="00E20EB8">
        <w:t xml:space="preserve"> </w:t>
      </w:r>
      <w:r w:rsidR="00947929">
        <w:t xml:space="preserve">i </w:t>
      </w:r>
      <w:r w:rsidR="00CF2611">
        <w:t>bilaga</w:t>
      </w:r>
      <w:r w:rsidR="00947929">
        <w:t xml:space="preserve"> A</w:t>
      </w:r>
      <w:r w:rsidR="00E20EB8">
        <w:t xml:space="preserve">. </w:t>
      </w:r>
      <w:r w:rsidR="00F313D4">
        <w:t xml:space="preserve">En tabell över resultat för varje konfiguration </w:t>
      </w:r>
      <w:r w:rsidR="00947929">
        <w:t xml:space="preserve">visas i </w:t>
      </w:r>
      <w:r>
        <w:fldChar w:fldCharType="begin"/>
      </w:r>
      <w:r>
        <w:instrText xml:space="preserve"> REF _Ref418688006 \r \h </w:instrText>
      </w:r>
      <w:r>
        <w:fldChar w:fldCharType="separate"/>
      </w:r>
      <w:r w:rsidR="004913DF">
        <w:t>Tabell 3</w:t>
      </w:r>
      <w:r>
        <w:fldChar w:fldCharType="end"/>
      </w:r>
      <w:r w:rsidR="00947929">
        <w:t>. Sammanfattningen visar följande för varje konfiguration:</w:t>
      </w:r>
    </w:p>
    <w:p w14:paraId="3320CE4C" w14:textId="0692833D" w:rsidR="00947929" w:rsidRDefault="00947929" w:rsidP="00947929">
      <w:pPr>
        <w:pStyle w:val="Liststycke"/>
        <w:numPr>
          <w:ilvl w:val="0"/>
          <w:numId w:val="25"/>
        </w:numPr>
      </w:pPr>
      <w:r>
        <w:t>Om</w:t>
      </w:r>
      <w:r w:rsidR="00755EF3">
        <w:t xml:space="preserve"> de första 40 dragen för </w:t>
      </w:r>
      <w:r w:rsidR="00287FC8">
        <w:t>båda</w:t>
      </w:r>
      <w:r w:rsidR="00755EF3">
        <w:t xml:space="preserve"> fallbas</w:t>
      </w:r>
      <w:r w:rsidR="00287FC8">
        <w:t>erna</w:t>
      </w:r>
      <w:r w:rsidR="00755EF3">
        <w:t xml:space="preserve"> utfördes under 90 minuter i</w:t>
      </w:r>
      <w:r>
        <w:t xml:space="preserve"> alla partier</w:t>
      </w:r>
      <w:r w:rsidR="00755EF3">
        <w:t>, vilket var tidskravet på produkten.</w:t>
      </w:r>
    </w:p>
    <w:p w14:paraId="48ABCA9F" w14:textId="3DC1814B" w:rsidR="002D3F78" w:rsidRDefault="00335B00" w:rsidP="00947929">
      <w:pPr>
        <w:pStyle w:val="Liststycke"/>
        <w:numPr>
          <w:ilvl w:val="0"/>
          <w:numId w:val="25"/>
        </w:numPr>
      </w:pPr>
      <w:r>
        <w:t>Rankningsindex av</w:t>
      </w:r>
      <w:r w:rsidR="00947929">
        <w:t xml:space="preserve"> </w:t>
      </w:r>
      <w:r>
        <w:t>fallbaserna i</w:t>
      </w:r>
      <w:r w:rsidR="003626D2">
        <w:t xml:space="preserve"> den längsta</w:t>
      </w:r>
      <w:r>
        <w:t xml:space="preserve"> ordningen</w:t>
      </w:r>
      <w:r w:rsidR="00947929">
        <w:t xml:space="preserve">, där </w:t>
      </w:r>
      <w:r>
        <w:t>fallbasen baserad på den högst rankade experten har index 1 och den lägst rankade experten har index 7.</w:t>
      </w:r>
      <w:r w:rsidR="00CC621F">
        <w:t xml:space="preserve"> En ordning är sådan att för all fallbaser i ordningen så är fallbasen antingen sist eller så har den högre poäng jämtemot fallbasen ett steg senare i ordningen.</w:t>
      </w:r>
    </w:p>
    <w:p w14:paraId="42B5793B" w14:textId="4D01416C" w:rsidR="00F313D4" w:rsidRDefault="003626D2" w:rsidP="002E26A7">
      <w:pPr>
        <w:pStyle w:val="Liststycke"/>
        <w:numPr>
          <w:ilvl w:val="0"/>
          <w:numId w:val="25"/>
        </w:numPr>
      </w:pPr>
      <w:r>
        <w:t>Om ordningen stämmer överens med ordningen av fallbasernas respektive experts Elo-rankning</w:t>
      </w:r>
      <w:r w:rsidR="00CD3EE6">
        <w:t>.</w:t>
      </w:r>
    </w:p>
    <w:p w14:paraId="6E3A48A1" w14:textId="00A41B47" w:rsidR="00CD3EE6" w:rsidRDefault="00CD3EE6" w:rsidP="002E26A7">
      <w:pPr>
        <w:pStyle w:val="Liststycke"/>
        <w:numPr>
          <w:ilvl w:val="0"/>
          <w:numId w:val="25"/>
        </w:numPr>
      </w:pPr>
      <w:r>
        <w:t>Procentuellt antal partier som en av spelarna vann, dvs. som inte slutade i remi.</w:t>
      </w:r>
    </w:p>
    <w:p w14:paraId="3684803B" w14:textId="579CA2A5" w:rsidR="00F313D4" w:rsidRDefault="00F313D4" w:rsidP="00F313D4">
      <w:pPr>
        <w:pStyle w:val="tabelltext"/>
      </w:pPr>
      <w:bookmarkStart w:id="66" w:name="_Ref418688006"/>
      <w:r>
        <w:t>Tabell över resultatet för varje individuell konfiguration.</w:t>
      </w:r>
      <w:bookmarkEnd w:id="66"/>
    </w:p>
    <w:tbl>
      <w:tblPr>
        <w:tblStyle w:val="Tabellrutnt"/>
        <w:tblW w:w="0" w:type="auto"/>
        <w:jc w:val="center"/>
        <w:tblLook w:val="04A0" w:firstRow="1" w:lastRow="0" w:firstColumn="1" w:lastColumn="0" w:noHBand="0" w:noVBand="1"/>
      </w:tblPr>
      <w:tblGrid>
        <w:gridCol w:w="1802"/>
        <w:gridCol w:w="1802"/>
        <w:gridCol w:w="1802"/>
        <w:gridCol w:w="1802"/>
        <w:gridCol w:w="1802"/>
      </w:tblGrid>
      <w:tr w:rsidR="00CD3EE6" w14:paraId="74D17DCD" w14:textId="564928F9" w:rsidTr="00D978EA">
        <w:trPr>
          <w:jc w:val="center"/>
        </w:trPr>
        <w:tc>
          <w:tcPr>
            <w:tcW w:w="1802" w:type="dxa"/>
          </w:tcPr>
          <w:p w14:paraId="108935D0" w14:textId="7EC04E12" w:rsidR="00CD3EE6" w:rsidRDefault="00CD3EE6" w:rsidP="00F313D4">
            <w:pPr>
              <w:jc w:val="center"/>
            </w:pPr>
            <w:r>
              <w:t>Konfiguration</w:t>
            </w:r>
          </w:p>
        </w:tc>
        <w:tc>
          <w:tcPr>
            <w:tcW w:w="1802" w:type="dxa"/>
          </w:tcPr>
          <w:p w14:paraId="7AE22D72" w14:textId="00DCF769" w:rsidR="00CD3EE6" w:rsidRDefault="00CD3EE6" w:rsidP="00F313D4">
            <w:pPr>
              <w:jc w:val="center"/>
            </w:pPr>
            <w:r>
              <w:t>Klarade tidskrav</w:t>
            </w:r>
          </w:p>
        </w:tc>
        <w:tc>
          <w:tcPr>
            <w:tcW w:w="1802" w:type="dxa"/>
          </w:tcPr>
          <w:p w14:paraId="143C9FF7" w14:textId="12DF501D" w:rsidR="00CD3EE6" w:rsidRDefault="00CD3EE6" w:rsidP="00F313D4">
            <w:pPr>
              <w:jc w:val="center"/>
            </w:pPr>
            <w:r>
              <w:t>Längsta ordning</w:t>
            </w:r>
          </w:p>
        </w:tc>
        <w:tc>
          <w:tcPr>
            <w:tcW w:w="1802" w:type="dxa"/>
          </w:tcPr>
          <w:p w14:paraId="7E601763" w14:textId="12F468D7" w:rsidR="00CD3EE6" w:rsidRDefault="00CD3EE6" w:rsidP="00F313D4">
            <w:pPr>
              <w:jc w:val="center"/>
            </w:pPr>
            <w:r>
              <w:t>Matchar Elo-rank</w:t>
            </w:r>
            <w:r w:rsidR="00755EF3">
              <w:t>n</w:t>
            </w:r>
            <w:r>
              <w:t>ing ordning</w:t>
            </w:r>
          </w:p>
        </w:tc>
        <w:tc>
          <w:tcPr>
            <w:tcW w:w="1802" w:type="dxa"/>
          </w:tcPr>
          <w:p w14:paraId="4FB5B452" w14:textId="2FB34CF1" w:rsidR="00CD3EE6" w:rsidRDefault="00CD3EE6" w:rsidP="00F313D4">
            <w:pPr>
              <w:jc w:val="center"/>
            </w:pPr>
            <w:r>
              <w:t>% vunna partier</w:t>
            </w:r>
          </w:p>
        </w:tc>
      </w:tr>
      <w:tr w:rsidR="00CD3EE6" w14:paraId="2241BD93" w14:textId="08D392CC" w:rsidTr="00D978EA">
        <w:trPr>
          <w:jc w:val="center"/>
        </w:trPr>
        <w:tc>
          <w:tcPr>
            <w:tcW w:w="1802" w:type="dxa"/>
          </w:tcPr>
          <w:p w14:paraId="23D40EB8" w14:textId="12DDDE6E" w:rsidR="00CD3EE6" w:rsidRDefault="00CD3EE6" w:rsidP="00F313D4">
            <w:pPr>
              <w:jc w:val="center"/>
            </w:pPr>
            <w:r>
              <w:t>0,5 0,5 0,5</w:t>
            </w:r>
          </w:p>
        </w:tc>
        <w:tc>
          <w:tcPr>
            <w:tcW w:w="1802" w:type="dxa"/>
          </w:tcPr>
          <w:p w14:paraId="19457C64" w14:textId="385292E2" w:rsidR="00CD3EE6" w:rsidRDefault="00CD3EE6" w:rsidP="00F313D4">
            <w:pPr>
              <w:jc w:val="center"/>
            </w:pPr>
            <w:r>
              <w:t>Ja</w:t>
            </w:r>
          </w:p>
        </w:tc>
        <w:tc>
          <w:tcPr>
            <w:tcW w:w="1802" w:type="dxa"/>
          </w:tcPr>
          <w:p w14:paraId="77D42FFC" w14:textId="5BEDA8ED" w:rsidR="00CD3EE6" w:rsidRDefault="00CD3EE6" w:rsidP="00F313D4">
            <w:pPr>
              <w:jc w:val="center"/>
            </w:pPr>
            <w:r>
              <w:t>6, 2</w:t>
            </w:r>
          </w:p>
        </w:tc>
        <w:tc>
          <w:tcPr>
            <w:tcW w:w="1802" w:type="dxa"/>
          </w:tcPr>
          <w:p w14:paraId="6A978266" w14:textId="627C565E" w:rsidR="00CD3EE6" w:rsidRDefault="00CD3EE6" w:rsidP="00F313D4">
            <w:pPr>
              <w:jc w:val="center"/>
            </w:pPr>
            <w:r>
              <w:t>Nej</w:t>
            </w:r>
          </w:p>
        </w:tc>
        <w:tc>
          <w:tcPr>
            <w:tcW w:w="1802" w:type="dxa"/>
          </w:tcPr>
          <w:p w14:paraId="37B349E4" w14:textId="4E2972FA" w:rsidR="00CD3EE6" w:rsidRDefault="00463AC8" w:rsidP="00F313D4">
            <w:pPr>
              <w:jc w:val="center"/>
            </w:pPr>
            <w:r>
              <w:t>2</w:t>
            </w:r>
          </w:p>
        </w:tc>
      </w:tr>
      <w:tr w:rsidR="00CD3EE6" w14:paraId="51A71001" w14:textId="742688FD" w:rsidTr="00D978EA">
        <w:trPr>
          <w:jc w:val="center"/>
        </w:trPr>
        <w:tc>
          <w:tcPr>
            <w:tcW w:w="1802" w:type="dxa"/>
          </w:tcPr>
          <w:p w14:paraId="4F1280F3" w14:textId="4F5CAC7C" w:rsidR="00CD3EE6" w:rsidRDefault="00CD3EE6" w:rsidP="00F313D4">
            <w:pPr>
              <w:jc w:val="center"/>
            </w:pPr>
            <w:r>
              <w:t>0,8 0,8 0,5</w:t>
            </w:r>
          </w:p>
        </w:tc>
        <w:tc>
          <w:tcPr>
            <w:tcW w:w="1802" w:type="dxa"/>
          </w:tcPr>
          <w:p w14:paraId="13E9CE3C" w14:textId="0503A278" w:rsidR="00CD3EE6" w:rsidRDefault="00CD3EE6" w:rsidP="00F313D4">
            <w:pPr>
              <w:jc w:val="center"/>
            </w:pPr>
            <w:r>
              <w:t>Ja</w:t>
            </w:r>
          </w:p>
        </w:tc>
        <w:tc>
          <w:tcPr>
            <w:tcW w:w="1802" w:type="dxa"/>
          </w:tcPr>
          <w:p w14:paraId="24EDCB90" w14:textId="11EF6BF7" w:rsidR="00CD3EE6" w:rsidRDefault="00CD3EE6" w:rsidP="00F313D4">
            <w:pPr>
              <w:jc w:val="center"/>
            </w:pPr>
            <w:r>
              <w:t>2, 5, 1, 6, 7</w:t>
            </w:r>
          </w:p>
        </w:tc>
        <w:tc>
          <w:tcPr>
            <w:tcW w:w="1802" w:type="dxa"/>
          </w:tcPr>
          <w:p w14:paraId="2EA7093B" w14:textId="570A3D29" w:rsidR="00CD3EE6" w:rsidRDefault="00CD3EE6" w:rsidP="00F313D4">
            <w:pPr>
              <w:jc w:val="center"/>
            </w:pPr>
            <w:r>
              <w:t>Nej</w:t>
            </w:r>
          </w:p>
        </w:tc>
        <w:tc>
          <w:tcPr>
            <w:tcW w:w="1802" w:type="dxa"/>
          </w:tcPr>
          <w:p w14:paraId="056257F6" w14:textId="272CCE24" w:rsidR="00CD3EE6" w:rsidRDefault="00463AC8" w:rsidP="00F313D4">
            <w:pPr>
              <w:jc w:val="center"/>
            </w:pPr>
            <w:r>
              <w:t>12</w:t>
            </w:r>
          </w:p>
        </w:tc>
      </w:tr>
      <w:tr w:rsidR="00CD3EE6" w14:paraId="7C9124F8" w14:textId="28D52A32" w:rsidTr="00D978EA">
        <w:trPr>
          <w:jc w:val="center"/>
        </w:trPr>
        <w:tc>
          <w:tcPr>
            <w:tcW w:w="1802" w:type="dxa"/>
          </w:tcPr>
          <w:p w14:paraId="111DD527" w14:textId="3151F155" w:rsidR="00CD3EE6" w:rsidRDefault="00CD3EE6" w:rsidP="00F313D4">
            <w:pPr>
              <w:jc w:val="center"/>
            </w:pPr>
            <w:r>
              <w:t>0,8 0,2 0,5</w:t>
            </w:r>
          </w:p>
        </w:tc>
        <w:tc>
          <w:tcPr>
            <w:tcW w:w="1802" w:type="dxa"/>
          </w:tcPr>
          <w:p w14:paraId="4086E407" w14:textId="024F6A6F" w:rsidR="00CD3EE6" w:rsidRDefault="00CD3EE6" w:rsidP="00F313D4">
            <w:pPr>
              <w:jc w:val="center"/>
            </w:pPr>
            <w:r>
              <w:t>Ja</w:t>
            </w:r>
          </w:p>
        </w:tc>
        <w:tc>
          <w:tcPr>
            <w:tcW w:w="1802" w:type="dxa"/>
          </w:tcPr>
          <w:p w14:paraId="4E67BB81" w14:textId="5F5BB148" w:rsidR="00CD3EE6" w:rsidRDefault="00CD3EE6" w:rsidP="00F313D4">
            <w:pPr>
              <w:jc w:val="center"/>
            </w:pPr>
            <w:r>
              <w:t>3, 7, 1, 6</w:t>
            </w:r>
          </w:p>
        </w:tc>
        <w:tc>
          <w:tcPr>
            <w:tcW w:w="1802" w:type="dxa"/>
          </w:tcPr>
          <w:p w14:paraId="527A1F14" w14:textId="3ED92A5B" w:rsidR="00CD3EE6" w:rsidRDefault="00CD3EE6" w:rsidP="00F313D4">
            <w:pPr>
              <w:jc w:val="center"/>
            </w:pPr>
            <w:r>
              <w:t>Nej</w:t>
            </w:r>
          </w:p>
        </w:tc>
        <w:tc>
          <w:tcPr>
            <w:tcW w:w="1802" w:type="dxa"/>
          </w:tcPr>
          <w:p w14:paraId="14C091FD" w14:textId="7CED1570" w:rsidR="00CD3EE6" w:rsidRDefault="00463AC8" w:rsidP="00F313D4">
            <w:pPr>
              <w:jc w:val="center"/>
            </w:pPr>
            <w:r>
              <w:t>6</w:t>
            </w:r>
          </w:p>
        </w:tc>
      </w:tr>
      <w:tr w:rsidR="00CD3EE6" w14:paraId="4622D52D" w14:textId="3AAD57E0" w:rsidTr="00D978EA">
        <w:trPr>
          <w:jc w:val="center"/>
        </w:trPr>
        <w:tc>
          <w:tcPr>
            <w:tcW w:w="1802" w:type="dxa"/>
          </w:tcPr>
          <w:p w14:paraId="67442784" w14:textId="25041B79" w:rsidR="00CD3EE6" w:rsidRDefault="00CD3EE6" w:rsidP="00F313D4">
            <w:pPr>
              <w:jc w:val="center"/>
            </w:pPr>
            <w:r>
              <w:t>0,2 0,5 0,8</w:t>
            </w:r>
          </w:p>
        </w:tc>
        <w:tc>
          <w:tcPr>
            <w:tcW w:w="1802" w:type="dxa"/>
          </w:tcPr>
          <w:p w14:paraId="3CACE2AC" w14:textId="5A42508D" w:rsidR="00CD3EE6" w:rsidRDefault="00CD3EE6" w:rsidP="00F313D4">
            <w:pPr>
              <w:jc w:val="center"/>
            </w:pPr>
            <w:r>
              <w:t>Ja</w:t>
            </w:r>
          </w:p>
        </w:tc>
        <w:tc>
          <w:tcPr>
            <w:tcW w:w="1802" w:type="dxa"/>
          </w:tcPr>
          <w:p w14:paraId="17E84EC7" w14:textId="69191607" w:rsidR="00CD3EE6" w:rsidRDefault="00CD3EE6" w:rsidP="00F313D4">
            <w:pPr>
              <w:jc w:val="center"/>
            </w:pPr>
            <w:r>
              <w:t>5, 3, 2, 1 7</w:t>
            </w:r>
          </w:p>
        </w:tc>
        <w:tc>
          <w:tcPr>
            <w:tcW w:w="1802" w:type="dxa"/>
          </w:tcPr>
          <w:p w14:paraId="55582EC8" w14:textId="2C3AC472" w:rsidR="00CD3EE6" w:rsidRDefault="00CD3EE6" w:rsidP="00F313D4">
            <w:pPr>
              <w:jc w:val="center"/>
            </w:pPr>
            <w:r>
              <w:t>Nej</w:t>
            </w:r>
          </w:p>
        </w:tc>
        <w:tc>
          <w:tcPr>
            <w:tcW w:w="1802" w:type="dxa"/>
          </w:tcPr>
          <w:p w14:paraId="2710F25C" w14:textId="2E5C6C24" w:rsidR="00CD3EE6" w:rsidRDefault="00463AC8" w:rsidP="00F313D4">
            <w:pPr>
              <w:jc w:val="center"/>
            </w:pPr>
            <w:r>
              <w:t>8</w:t>
            </w:r>
          </w:p>
        </w:tc>
      </w:tr>
      <w:tr w:rsidR="00CD3EE6" w14:paraId="3201810B" w14:textId="502E7FEC" w:rsidTr="00D978EA">
        <w:trPr>
          <w:jc w:val="center"/>
        </w:trPr>
        <w:tc>
          <w:tcPr>
            <w:tcW w:w="1802" w:type="dxa"/>
          </w:tcPr>
          <w:p w14:paraId="4158F19F" w14:textId="5092F5B2" w:rsidR="00CD3EE6" w:rsidRDefault="00CD3EE6" w:rsidP="00F313D4">
            <w:pPr>
              <w:jc w:val="center"/>
            </w:pPr>
            <w:r>
              <w:t>0,2 0,5 0,2</w:t>
            </w:r>
          </w:p>
        </w:tc>
        <w:tc>
          <w:tcPr>
            <w:tcW w:w="1802" w:type="dxa"/>
          </w:tcPr>
          <w:p w14:paraId="0C3A252D" w14:textId="7F10BEB2" w:rsidR="00CD3EE6" w:rsidRDefault="00CD3EE6" w:rsidP="00F313D4">
            <w:pPr>
              <w:jc w:val="center"/>
            </w:pPr>
            <w:r>
              <w:t>Ja</w:t>
            </w:r>
          </w:p>
        </w:tc>
        <w:tc>
          <w:tcPr>
            <w:tcW w:w="1802" w:type="dxa"/>
          </w:tcPr>
          <w:p w14:paraId="66C5169D" w14:textId="4E846079" w:rsidR="00CD3EE6" w:rsidRDefault="00CD3EE6" w:rsidP="00F313D4">
            <w:pPr>
              <w:jc w:val="center"/>
            </w:pPr>
            <w:r>
              <w:t>5, 6, 7</w:t>
            </w:r>
          </w:p>
        </w:tc>
        <w:tc>
          <w:tcPr>
            <w:tcW w:w="1802" w:type="dxa"/>
          </w:tcPr>
          <w:p w14:paraId="454E07D0" w14:textId="658F05A8" w:rsidR="00CD3EE6" w:rsidRDefault="00CD3EE6" w:rsidP="00F313D4">
            <w:pPr>
              <w:jc w:val="center"/>
            </w:pPr>
            <w:r>
              <w:t>Ja</w:t>
            </w:r>
          </w:p>
        </w:tc>
        <w:tc>
          <w:tcPr>
            <w:tcW w:w="1802" w:type="dxa"/>
          </w:tcPr>
          <w:p w14:paraId="22EE6C09" w14:textId="2AAD5DB2" w:rsidR="00CD3EE6" w:rsidRDefault="00463AC8" w:rsidP="00F313D4">
            <w:pPr>
              <w:jc w:val="center"/>
            </w:pPr>
            <w:r>
              <w:t>3</w:t>
            </w:r>
          </w:p>
        </w:tc>
      </w:tr>
    </w:tbl>
    <w:p w14:paraId="20C8B681" w14:textId="77777777" w:rsidR="004E6D9F" w:rsidRDefault="004E6D9F" w:rsidP="004E6D9F"/>
    <w:p w14:paraId="4F0E345A" w14:textId="77777777" w:rsidR="004E6D9F" w:rsidRDefault="004E6D9F" w:rsidP="004E6D9F">
      <w:pPr>
        <w:pStyle w:val="Rubrik2"/>
      </w:pPr>
      <w:bookmarkStart w:id="67" w:name="_Toc282412528"/>
      <w:bookmarkStart w:id="68" w:name="_Ref418754426"/>
      <w:bookmarkStart w:id="69" w:name="_Toc419108697"/>
      <w:r>
        <w:t>Analys</w:t>
      </w:r>
      <w:bookmarkEnd w:id="67"/>
      <w:bookmarkEnd w:id="68"/>
      <w:bookmarkEnd w:id="69"/>
    </w:p>
    <w:p w14:paraId="4D909B5A" w14:textId="32F6BF46" w:rsidR="008A2A3D" w:rsidRDefault="00463AC8" w:rsidP="004E6D9F">
      <w:r>
        <w:t xml:space="preserve">Efter att ha spelat upp ett antal partier med ett program som kan visualisera </w:t>
      </w:r>
      <w:proofErr w:type="spellStart"/>
      <w:r>
        <w:t>pgn</w:t>
      </w:r>
      <w:proofErr w:type="spellEnd"/>
      <w:r>
        <w:t>-formaterade partier upptäcktes det att AI-agenten spe</w:t>
      </w:r>
      <w:r w:rsidR="008A2A3D">
        <w:t>lar</w:t>
      </w:r>
      <w:r>
        <w:t xml:space="preserve"> schack väldigt dåligt. </w:t>
      </w:r>
      <w:r w:rsidR="00C25817">
        <w:t>I början av partierna</w:t>
      </w:r>
      <w:r w:rsidR="008A2A3D">
        <w:t xml:space="preserve"> spelar</w:t>
      </w:r>
      <w:r w:rsidR="00C25817">
        <w:t xml:space="preserve"> AI-agenten som förväntat, men väldigt snabbt </w:t>
      </w:r>
      <w:r w:rsidR="008A2A3D">
        <w:t>börjar</w:t>
      </w:r>
      <w:r w:rsidR="00C25817">
        <w:t xml:space="preserve"> den göra underliga</w:t>
      </w:r>
      <w:r w:rsidR="008A2A3D">
        <w:t xml:space="preserve"> drag</w:t>
      </w:r>
      <w:r w:rsidR="00C25817">
        <w:t>. I</w:t>
      </w:r>
      <w:r w:rsidR="008A2A3D">
        <w:t xml:space="preserve"> mittspelet </w:t>
      </w:r>
      <w:r w:rsidR="00287FC8">
        <w:t xml:space="preserve">verkade de som om </w:t>
      </w:r>
      <w:r w:rsidR="008A2A3D">
        <w:t>pjäser</w:t>
      </w:r>
      <w:r w:rsidR="00287FC8">
        <w:t>na flyttades</w:t>
      </w:r>
      <w:r w:rsidR="008A2A3D">
        <w:t xml:space="preserve"> </w:t>
      </w:r>
      <w:r w:rsidR="00C25817">
        <w:t>utan rim och reson och nästan ingen av partierna nåddes slutspelet. AI-agenten fångar nästan aldrig pjäser och verkar inte kunna lista ut</w:t>
      </w:r>
      <w:r w:rsidR="00423E4B">
        <w:t xml:space="preserve"> hur den ska vinna. I de få fall den vinner verkar det mer som en tursam slump än ett resultat av strategiskt tänkande.</w:t>
      </w:r>
    </w:p>
    <w:p w14:paraId="2B52E779" w14:textId="68FA9BA1" w:rsidR="005B17C1" w:rsidRDefault="00423E4B" w:rsidP="004E6D9F">
      <w:r>
        <w:t>AI-agenten presterar så dåligt för att den inte verkar ha något mål att sträva efter; även nybörjare vet</w:t>
      </w:r>
      <w:r w:rsidR="008A2A3D">
        <w:t xml:space="preserve"> t.ex.</w:t>
      </w:r>
      <w:r>
        <w:t xml:space="preserve"> att det är nästan alltid är fördelaktigt att fånga en högt värderad pjäs om </w:t>
      </w:r>
      <w:r w:rsidR="005B17C1">
        <w:t>spelaren bara förlorar en lägre</w:t>
      </w:r>
      <w:r>
        <w:t xml:space="preserve"> värderad pjäs. </w:t>
      </w:r>
      <w:r w:rsidR="008A2A3D">
        <w:t>AI-agenten lämnar dock ofta högt värderade pjäser utan skydd och fångar sä</w:t>
      </w:r>
      <w:r w:rsidR="00704745">
        <w:t>llan dessa pjäser som motståndare</w:t>
      </w:r>
      <w:r w:rsidR="008A2A3D">
        <w:t xml:space="preserve">. </w:t>
      </w:r>
      <w:r>
        <w:t xml:space="preserve">AI-agenten verkar inte heller avancera bönder i hopp om att omvandla dem, den försöker inte ta kontroll över </w:t>
      </w:r>
      <w:r w:rsidR="00287FC8">
        <w:t>mitten av brädet</w:t>
      </w:r>
      <w:r>
        <w:t xml:space="preserve"> och inte heller flytta ut </w:t>
      </w:r>
      <w:r w:rsidR="008A2A3D">
        <w:t xml:space="preserve">de högt värderade pjäserna. AI-agenten agerar då och då som den försöker uppfylla någon av dessa mål, </w:t>
      </w:r>
      <w:r w:rsidR="005B17C1">
        <w:t xml:space="preserve">men dessa få tillfällen av bra beslut blandas ut av </w:t>
      </w:r>
      <w:r w:rsidR="005B17C1">
        <w:lastRenderedPageBreak/>
        <w:t>alla dåliga. AI-agenten vinner</w:t>
      </w:r>
      <w:r w:rsidR="00CB60E8">
        <w:t xml:space="preserve"> ibland</w:t>
      </w:r>
      <w:r w:rsidR="000E520E">
        <w:t>, men så sällan att det upplevs som den</w:t>
      </w:r>
      <w:r w:rsidR="005B17C1">
        <w:t xml:space="preserve"> lika gärna kunnat spela slumpmässiga drag och vunnit lika ofta. </w:t>
      </w:r>
      <w:r w:rsidR="000E520E">
        <w:t>De gånger den vinner är det ofta inte svårt för motståndaren att undvika, men eftersom även motståndaren kontrolleras av AI-agenten lyckas den inte göra det.</w:t>
      </w:r>
    </w:p>
    <w:p w14:paraId="33D5BEFE" w14:textId="42BC6C50" w:rsidR="00CB60E8" w:rsidRDefault="000E520E" w:rsidP="00BB5ABB">
      <w:r>
        <w:t>AI-agenten hamnar</w:t>
      </w:r>
      <w:r w:rsidR="00BB5ABB">
        <w:t xml:space="preserve"> ofta</w:t>
      </w:r>
      <w:r>
        <w:t xml:space="preserve"> i en situation där spelarna</w:t>
      </w:r>
      <w:r w:rsidR="00BB5ABB">
        <w:t xml:space="preserve"> fastnar i en loop</w:t>
      </w:r>
      <w:r>
        <w:t xml:space="preserve"> och flyttar varsin pjäs fram och tillbaka tills samma brädformation uppr</w:t>
      </w:r>
      <w:r w:rsidR="00BB5ABB">
        <w:t>epat sig tre gånger vilket innebär</w:t>
      </w:r>
      <w:r>
        <w:t xml:space="preserve"> remi. Detta verkar logiskt givet hur likhet är implementerat; om AI-agenten hamnar i ett läge med samma brädformation som ett tidigare läge så borde AI-agenten välja samma fall från fallbasen och göra samma drag, givet att det inte finns flera fall att välja på.</w:t>
      </w:r>
      <w:r w:rsidR="00CB60E8">
        <w:t xml:space="preserve"> Detta leder dock till att de flesta partier slutar i remi och gör de svårt om omöjligt att rangordna hur bra AI-agenten spelar med respektive fallbas.</w:t>
      </w:r>
    </w:p>
    <w:p w14:paraId="3CA45317" w14:textId="4B0A65EA" w:rsidR="00CB60E8" w:rsidRDefault="00CB60E8" w:rsidP="004E6D9F">
      <w:r>
        <w:t xml:space="preserve">Ingen av konfigurationerna verkar ge ett bättre resultat än någon annan, åtminstone inte på ett sätt som går att identifiera från resultatet eftersom så många partier slutar i remi. </w:t>
      </w:r>
      <w:r w:rsidR="004C7DE4">
        <w:t>Oavsett konfiguration</w:t>
      </w:r>
      <w:r>
        <w:t xml:space="preserve"> klarades tidskraven </w:t>
      </w:r>
      <w:r w:rsidR="004C7DE4">
        <w:t>med galans. Faktum är att hela undersökningen bara tog 20 minuter att utföra.</w:t>
      </w:r>
      <w:r w:rsidR="006431D8">
        <w:t xml:space="preserve"> Ett parti kan inte utföras snabbare </w:t>
      </w:r>
      <w:r w:rsidR="002E41E5">
        <w:t xml:space="preserve">med flera trådar, men flera partier kan utföras parallellt. </w:t>
      </w:r>
      <w:r w:rsidR="004C7DE4">
        <w:t>Konfiguration två och fyra gav de längsta ordningarna och innehåll</w:t>
      </w:r>
      <w:r w:rsidR="002E41E5">
        <w:t xml:space="preserve">er det högsta antalet </w:t>
      </w:r>
      <w:r w:rsidR="004C7DE4">
        <w:t>partier</w:t>
      </w:r>
      <w:r w:rsidR="002E41E5">
        <w:t xml:space="preserve"> </w:t>
      </w:r>
      <w:r w:rsidR="004C7DE4">
        <w:t>som inte slutade i remi. Ordningar</w:t>
      </w:r>
      <w:r w:rsidR="002E41E5">
        <w:t xml:space="preserve">na är dock väldigt olika och </w:t>
      </w:r>
      <w:r w:rsidR="004C7DE4">
        <w:t>verkar inte alls vara baserade på fallbasernas respektive experters Elo-rankningar.</w:t>
      </w:r>
      <w:r w:rsidR="00386945">
        <w:t xml:space="preserve"> Den troligaste anledningen att det </w:t>
      </w:r>
      <w:r w:rsidR="002E41E5">
        <w:t>överhuvudtaget</w:t>
      </w:r>
      <w:r w:rsidR="00386945">
        <w:t xml:space="preserve"> gick att producera så långa ordningar är att tillräckligt många partier inte slutade i remi. Den sista konfigurationen innehåller en ordning som matchar ordningen av de respektive experternas Elo-rankningar, men eftersom den är så kort och väldigt få partier vanns med den konfigurationen så det är svårt att argumentera för att den ger bättre resultat.</w:t>
      </w:r>
    </w:p>
    <w:p w14:paraId="35973BBD" w14:textId="1051F3DC" w:rsidR="00840949" w:rsidRDefault="004E6D9F" w:rsidP="004E6D9F">
      <w:pPr>
        <w:pStyle w:val="Rubrik2"/>
      </w:pPr>
      <w:bookmarkStart w:id="70" w:name="_Toc282412529"/>
      <w:bookmarkStart w:id="71" w:name="_Ref418754448"/>
      <w:bookmarkStart w:id="72" w:name="_Toc419108698"/>
      <w:r>
        <w:t>Slutsatser</w:t>
      </w:r>
      <w:bookmarkEnd w:id="70"/>
      <w:bookmarkEnd w:id="71"/>
      <w:bookmarkEnd w:id="72"/>
    </w:p>
    <w:p w14:paraId="57CE2F72" w14:textId="0BE61BAE" w:rsidR="002E41E5" w:rsidRPr="002E41E5" w:rsidRDefault="002E41E5" w:rsidP="002E41E5">
      <w:r>
        <w:t xml:space="preserve">Som nämnt i sektion </w:t>
      </w:r>
      <w:r>
        <w:fldChar w:fldCharType="begin"/>
      </w:r>
      <w:r>
        <w:instrText xml:space="preserve"> REF _Ref418759341 \r \h </w:instrText>
      </w:r>
      <w:r>
        <w:fldChar w:fldCharType="separate"/>
      </w:r>
      <w:r w:rsidR="004913DF">
        <w:t>3.1</w:t>
      </w:r>
      <w:r>
        <w:fldChar w:fldCharType="end"/>
      </w:r>
      <w:r>
        <w:t xml:space="preserve"> </w:t>
      </w:r>
      <w:r w:rsidR="00607E94">
        <w:t>är</w:t>
      </w:r>
      <w:r>
        <w:t xml:space="preserve"> problemställningen om CBR med grundlig likhet är passande för en CBR-baserad schackspelande AI-agent. Passande definierades som:</w:t>
      </w:r>
    </w:p>
    <w:p w14:paraId="051EF5E0" w14:textId="14C6D554" w:rsidR="002E41E5" w:rsidRDefault="002E41E5" w:rsidP="002E41E5">
      <w:pPr>
        <w:pStyle w:val="Liststycke"/>
        <w:numPr>
          <w:ilvl w:val="0"/>
          <w:numId w:val="15"/>
        </w:numPr>
      </w:pPr>
      <w:r>
        <w:t>Det går att rangordna ett antal fallbaser där en högre rangordnad fallbas vinner oftare mot en lägre rangordnad fallbas givet att den största skillnaden i fallbasernas experters Elo-rankningar är minst 100</w:t>
      </w:r>
      <w:r w:rsidR="00231598">
        <w:t xml:space="preserve"> poäng</w:t>
      </w:r>
      <w:r>
        <w:t>.</w:t>
      </w:r>
    </w:p>
    <w:p w14:paraId="0FCB4DCC" w14:textId="2F1D75CA" w:rsidR="002E41E5" w:rsidRDefault="00607E94" w:rsidP="002E41E5">
      <w:pPr>
        <w:pStyle w:val="Liststycke"/>
        <w:numPr>
          <w:ilvl w:val="0"/>
          <w:numId w:val="15"/>
        </w:numPr>
        <w:rPr>
          <w:lang w:eastAsia="sv-SE"/>
        </w:rPr>
      </w:pPr>
      <w:r>
        <w:t>R</w:t>
      </w:r>
      <w:r w:rsidR="002E41E5">
        <w:t>angordning</w:t>
      </w:r>
      <w:r>
        <w:t xml:space="preserve"> av varje fallbas</w:t>
      </w:r>
      <w:r w:rsidR="002E41E5">
        <w:t xml:space="preserve"> stämmer överens med rangordningen av dess experts Elo-rankning relativt de andra experternas Elo-rankningar.</w:t>
      </w:r>
    </w:p>
    <w:p w14:paraId="5E409056" w14:textId="224D6442" w:rsidR="00840949" w:rsidRDefault="002E41E5" w:rsidP="00346A10">
      <w:pPr>
        <w:rPr>
          <w:lang w:eastAsia="sv-SE"/>
        </w:rPr>
      </w:pPr>
      <w:r>
        <w:rPr>
          <w:lang w:eastAsia="sv-SE"/>
        </w:rPr>
        <w:t xml:space="preserve">Givet resultatet i undersökningen anses det att svaret är nekande. </w:t>
      </w:r>
      <w:r w:rsidR="00231598">
        <w:rPr>
          <w:lang w:eastAsia="sv-SE"/>
        </w:rPr>
        <w:t xml:space="preserve">Trots att skillnaden i Elo-rakningar mellan närliggande experter aldrig var lägre 100 poäng så gick det inte att få en konsekvent ordning av alla experter med någon av konfigurationerna. </w:t>
      </w:r>
      <w:r w:rsidR="00346A10">
        <w:rPr>
          <w:lang w:eastAsia="sv-SE"/>
        </w:rPr>
        <w:t>De ordningar som producerades med olika konfigurationer matchade heller inte ordningen av experternas Elo-rankningar.</w:t>
      </w:r>
    </w:p>
    <w:p w14:paraId="5D948B24" w14:textId="07D20D0B" w:rsidR="00773E87" w:rsidRDefault="00346A10" w:rsidP="00346A10">
      <w:pPr>
        <w:rPr>
          <w:lang w:eastAsia="sv-SE"/>
        </w:rPr>
      </w:pPr>
      <w:r>
        <w:rPr>
          <w:lang w:eastAsia="sv-SE"/>
        </w:rPr>
        <w:t>AI-agenten presterar dåligt oavsett fallbas och verkar inte försöka uppfylla några djupare schackrelaterade mål, som att fånga värdefulla pjäser eller vinna partier. På grund av det slutar väldigt många partier i remi och de få gånger AI-agenten vinner med</w:t>
      </w:r>
      <w:r w:rsidR="00773E87">
        <w:rPr>
          <w:lang w:eastAsia="sv-SE"/>
        </w:rPr>
        <w:t xml:space="preserve"> en</w:t>
      </w:r>
      <w:r>
        <w:rPr>
          <w:lang w:eastAsia="sv-SE"/>
        </w:rPr>
        <w:t xml:space="preserve"> fallbas </w:t>
      </w:r>
      <w:r w:rsidR="00773E87">
        <w:rPr>
          <w:lang w:eastAsia="sv-SE"/>
        </w:rPr>
        <w:t>liknar det en slump. D</w:t>
      </w:r>
      <w:r>
        <w:rPr>
          <w:lang w:eastAsia="sv-SE"/>
        </w:rPr>
        <w:t>et går därför inte att rangordna dem på ett trovärdigt sätt om bara resultatet</w:t>
      </w:r>
      <w:r w:rsidR="00773E87">
        <w:rPr>
          <w:lang w:eastAsia="sv-SE"/>
        </w:rPr>
        <w:t xml:space="preserve"> av partierna tas i beaktning. Även när partierna studeras ger det intrycket att AI-agenten inte spelar noterbart bättre eller sämre med olika fallbaser.</w:t>
      </w:r>
    </w:p>
    <w:p w14:paraId="05DB8938" w14:textId="29A021F5" w:rsidR="004E6D9F" w:rsidRPr="00D3446A" w:rsidRDefault="004E6D9F" w:rsidP="004E6D9F">
      <w:pPr>
        <w:pStyle w:val="Rubrik1"/>
      </w:pPr>
      <w:bookmarkStart w:id="73" w:name="_Toc282412530"/>
      <w:bookmarkStart w:id="74" w:name="_Ref418857706"/>
      <w:bookmarkStart w:id="75" w:name="_Toc419108699"/>
      <w:r>
        <w:lastRenderedPageBreak/>
        <w:t>Avslutande diskussion</w:t>
      </w:r>
      <w:bookmarkEnd w:id="73"/>
      <w:bookmarkEnd w:id="74"/>
      <w:bookmarkEnd w:id="75"/>
    </w:p>
    <w:p w14:paraId="522BEEBA" w14:textId="77777777" w:rsidR="004E6D9F" w:rsidRDefault="004E6D9F" w:rsidP="004E6D9F">
      <w:pPr>
        <w:pStyle w:val="Rubrik2"/>
      </w:pPr>
      <w:bookmarkStart w:id="76" w:name="_Toc181172232"/>
      <w:bookmarkStart w:id="77" w:name="_Toc219466044"/>
      <w:bookmarkStart w:id="78" w:name="_Toc219475271"/>
      <w:bookmarkStart w:id="79" w:name="_Toc282412531"/>
      <w:bookmarkStart w:id="80" w:name="_Toc419108700"/>
      <w:r>
        <w:t>S</w:t>
      </w:r>
      <w:r w:rsidRPr="00D3446A">
        <w:t>ammanfattning</w:t>
      </w:r>
      <w:bookmarkEnd w:id="76"/>
      <w:bookmarkEnd w:id="77"/>
      <w:bookmarkEnd w:id="78"/>
      <w:bookmarkEnd w:id="79"/>
      <w:bookmarkEnd w:id="80"/>
    </w:p>
    <w:p w14:paraId="48F576A2" w14:textId="6846031A" w:rsidR="00E81F63" w:rsidRDefault="00E81F63" w:rsidP="00E80C1F">
      <w:r>
        <w:t xml:space="preserve">Arbetet utfördes för att undersöka om en schackspelande AI-agent vars beslutsfattande är baserat CBR med grundlig likhet kan spela bättre med fallbaser baserade på spelare med högre Elo-rankning. Ett funktionsbibliotek av en AI-agent implementerades för att besvara frågan. Undersökningen gick ut på att låta AI-agenten spela mot sig själv ett antal gånger. Samma partier utfördes flera gånger för att undersöka om olika inställningar i AI-agenten påverkade resultatet på ett märkbart sätt. AI-agenten spelade väldigt dåligt och vann nästan aldrig några partier mot sig själv. </w:t>
      </w:r>
      <w:r w:rsidR="00E80C1F">
        <w:t>De få gånger AI-agenten vann verkade det slumpartat med vilken fallbas den vann. Det gick därför inte att rangordna fallbaserna så att fallbaser baserade på högre rankade experter spelade bättre.</w:t>
      </w:r>
    </w:p>
    <w:p w14:paraId="3F652555" w14:textId="713E4D0B" w:rsidR="004E6D9F" w:rsidRDefault="004E6D9F" w:rsidP="004E6D9F">
      <w:pPr>
        <w:pStyle w:val="Rubrik2"/>
      </w:pPr>
      <w:bookmarkStart w:id="81" w:name="_Toc181172233"/>
      <w:bookmarkStart w:id="82" w:name="_Toc219466045"/>
      <w:bookmarkStart w:id="83" w:name="_Toc219475272"/>
      <w:bookmarkStart w:id="84" w:name="_Toc282412532"/>
      <w:bookmarkStart w:id="85" w:name="_Toc419108701"/>
      <w:r w:rsidRPr="00D3446A">
        <w:t>Diskussion</w:t>
      </w:r>
      <w:bookmarkEnd w:id="81"/>
      <w:bookmarkEnd w:id="82"/>
      <w:bookmarkEnd w:id="83"/>
      <w:bookmarkEnd w:id="84"/>
      <w:bookmarkEnd w:id="85"/>
    </w:p>
    <w:p w14:paraId="76532A2F" w14:textId="5B7DD14A" w:rsidR="00063658" w:rsidRDefault="00565643" w:rsidP="00755EF3">
      <w:r>
        <w:t>Det verkar som om inget arbete tidigare har berört applicering av CBR på schack-AI</w:t>
      </w:r>
      <w:r w:rsidR="00264A37">
        <w:t xml:space="preserve"> tidigare och </w:t>
      </w:r>
      <w:r w:rsidR="00607E94">
        <w:t>ur den synvinkeln är arbetet unikt</w:t>
      </w:r>
      <w:r w:rsidR="00264A37">
        <w:t xml:space="preserve">. </w:t>
      </w:r>
      <w:r w:rsidR="00F07364">
        <w:t>Arbetet utfördes dels för att besvara frågan som ställdes i problemformuleringen men även för att agera som språngbräda för annan forskning runt hur CBR kan appliceras för schack-AI. Det anses värt att undersöka tekniken för att det gett positivt resultat i flera domäner (</w:t>
      </w:r>
      <w:proofErr w:type="spellStart"/>
      <w:r w:rsidR="00F07364">
        <w:t>Wender</w:t>
      </w:r>
      <w:proofErr w:type="spellEnd"/>
      <w:r w:rsidR="00F07364">
        <w:t xml:space="preserve"> och Watson 2014; Rubin 2013) även om det inte varit så för alla (Bellamy-</w:t>
      </w:r>
      <w:proofErr w:type="spellStart"/>
      <w:r w:rsidR="00F07364">
        <w:t>McIntyre</w:t>
      </w:r>
      <w:proofErr w:type="spellEnd"/>
      <w:r w:rsidR="00F07364">
        <w:t xml:space="preserve"> 2008). Att </w:t>
      </w:r>
      <w:r w:rsidR="00C016E6">
        <w:t>applicera CBR</w:t>
      </w:r>
      <w:r w:rsidR="00F07364">
        <w:t xml:space="preserve"> på just schack ansågs passande eftersom </w:t>
      </w:r>
      <w:r w:rsidR="00063658">
        <w:t>schack flera gånger har använts som testramverk för hypoteser (</w:t>
      </w:r>
      <w:r w:rsidR="00063658" w:rsidRPr="00F71A89">
        <w:t>Simon &amp; Chase</w:t>
      </w:r>
      <w:r w:rsidR="00063658">
        <w:t xml:space="preserve"> </w:t>
      </w:r>
      <w:r w:rsidR="00063658" w:rsidRPr="00F71A89">
        <w:t>1973)</w:t>
      </w:r>
      <w:r w:rsidR="00063658">
        <w:t xml:space="preserve"> vilket dock avtagit med åren (</w:t>
      </w:r>
      <w:proofErr w:type="spellStart"/>
      <w:r w:rsidR="00063658" w:rsidRPr="00F73017">
        <w:t>Schaeffer</w:t>
      </w:r>
      <w:proofErr w:type="spellEnd"/>
      <w:r w:rsidR="00063658" w:rsidRPr="00F73017">
        <w:t xml:space="preserve"> </w:t>
      </w:r>
      <w:r w:rsidR="00063658">
        <w:t xml:space="preserve">1991; </w:t>
      </w:r>
      <w:proofErr w:type="spellStart"/>
      <w:r w:rsidR="00063658">
        <w:t>Ensmenger</w:t>
      </w:r>
      <w:proofErr w:type="spellEnd"/>
      <w:r w:rsidR="00063658">
        <w:t xml:space="preserve"> </w:t>
      </w:r>
      <w:r w:rsidR="00063658" w:rsidRPr="00F867CE">
        <w:t>2012)</w:t>
      </w:r>
      <w:r w:rsidR="00063658">
        <w:t>. Att inte lämna möjligen användbara tekniker outforskade anses viktigt för att förbättra schack-AI, oavsett om det gäller att skapa så mänsklig schack-AI som möjligt eller så bra schack-AI som möjligt.</w:t>
      </w:r>
    </w:p>
    <w:p w14:paraId="59D03B0F" w14:textId="513F3C94" w:rsidR="00F0736A" w:rsidRDefault="00DF3B40" w:rsidP="00755EF3">
      <w:r>
        <w:t xml:space="preserve">Resultatet anses pålitligt givet de praktiska problem som finns i dagsläget. </w:t>
      </w:r>
      <w:r w:rsidR="00B81597">
        <w:t>Det är möjligt att resultatet kan ändras i framtiden om ett av problemen har lösts, men det är bara spekulation.</w:t>
      </w:r>
      <w:r w:rsidR="00572213">
        <w:t xml:space="preserve"> Även om</w:t>
      </w:r>
      <w:r w:rsidR="00B350D9">
        <w:t xml:space="preserve"> </w:t>
      </w:r>
      <w:r w:rsidR="00572213">
        <w:t>inte alla möjliga implementationsval har undersökts för domänen grundlig likhet anses resultatet vara trovärdigt. Anledningen är att de alternativa implementationsvalen inte tillför något som kan bidra med att lösa fundamentala problem med impleme</w:t>
      </w:r>
      <w:r w:rsidR="00C016E6">
        <w:t xml:space="preserve">ntationen </w:t>
      </w:r>
      <w:r w:rsidR="001578AD">
        <w:t xml:space="preserve">och bör därför inte ge </w:t>
      </w:r>
      <w:r w:rsidR="00C016E6">
        <w:t>annat än ett</w:t>
      </w:r>
      <w:r w:rsidR="00572213">
        <w:t xml:space="preserve"> nekande resultat</w:t>
      </w:r>
      <w:r w:rsidR="001578AD">
        <w:t xml:space="preserve"> oavsett</w:t>
      </w:r>
      <w:r w:rsidR="00572213">
        <w:t>.</w:t>
      </w:r>
    </w:p>
    <w:p w14:paraId="52B2B0FA" w14:textId="50FF33C5" w:rsidR="001448D8" w:rsidRDefault="00572213" w:rsidP="001448D8">
      <w:r>
        <w:t>Det finns ett antal alternativa sätt som problemlikhet kunde implementeras inom ramen av grundlig likhet. Två exempel är att förskjuta pjäserna på ett utav fallens bräden och sedan jämföra likhet eller att mäta det genomsnittliga</w:t>
      </w:r>
      <w:r w:rsidR="00EB04BD">
        <w:t xml:space="preserve"> lägsta</w:t>
      </w:r>
      <w:r>
        <w:t xml:space="preserve"> avståndet från varje ruta på ett falls bräde och den närmaste rutan på det andra fallets bräde som har likadant innehåll.</w:t>
      </w:r>
      <w:r w:rsidR="00EB04BD">
        <w:t xml:space="preserve"> Dessa två alternativ måste</w:t>
      </w:r>
      <w:r w:rsidR="008110EF">
        <w:t xml:space="preserve"> dock</w:t>
      </w:r>
      <w:r w:rsidR="00EB04BD">
        <w:t xml:space="preserve"> visa att de kan lösa </w:t>
      </w:r>
      <w:r w:rsidR="00E66EAC">
        <w:t>följande</w:t>
      </w:r>
      <w:r w:rsidR="00EB04BD">
        <w:t xml:space="preserve"> problem för att vara </w:t>
      </w:r>
      <w:r w:rsidR="00E66EAC">
        <w:t xml:space="preserve">av intresse att undersöka. </w:t>
      </w:r>
      <w:r w:rsidR="00EB04BD">
        <w:t xml:space="preserve">Anta att det finns en drottning som den nuvarande spelaren kan fånga utan att förlora någon värdefull pjäs och </w:t>
      </w:r>
      <w:r w:rsidR="008110EF">
        <w:t>vars fångning</w:t>
      </w:r>
      <w:r w:rsidR="00F0736A">
        <w:t xml:space="preserve"> inte</w:t>
      </w:r>
      <w:r w:rsidR="00EB04BD">
        <w:t xml:space="preserve"> verkar påverka den nuvarande spelaren negativt</w:t>
      </w:r>
      <w:r w:rsidR="00E66EAC">
        <w:t xml:space="preserve"> i det långa loppet</w:t>
      </w:r>
      <w:r w:rsidR="00EB04BD">
        <w:t>. Även en nybö</w:t>
      </w:r>
      <w:r w:rsidR="001448D8">
        <w:t>rjare skulle fånga drottningen eftersom det är viktigt i schack att fånga så många värdefulla pjäser som möjligt och samtidigt undvika att ens egna värdefulla pjäser fångas. Varken</w:t>
      </w:r>
      <w:r w:rsidR="00EB04BD">
        <w:t xml:space="preserve"> den nuvarande problemlikheten eller alternativen ger</w:t>
      </w:r>
      <w:r w:rsidR="001448D8">
        <w:t xml:space="preserve"> dock</w:t>
      </w:r>
      <w:r w:rsidR="00EB04BD">
        <w:t xml:space="preserve"> en större sannolikhet att välja ett</w:t>
      </w:r>
      <w:r w:rsidR="007F5160">
        <w:t xml:space="preserve"> fall med ett</w:t>
      </w:r>
      <w:r w:rsidR="00EB04BD">
        <w:t xml:space="preserve"> läge d</w:t>
      </w:r>
      <w:r w:rsidR="001448D8">
        <w:t>är en värdefull pjäs</w:t>
      </w:r>
      <w:r w:rsidR="00EB04BD">
        <w:t xml:space="preserve"> fångas</w:t>
      </w:r>
      <w:r w:rsidR="001448D8">
        <w:t xml:space="preserve"> utan negativa konsekvenser</w:t>
      </w:r>
      <w:r w:rsidR="00EB04BD">
        <w:t>, än mindre att en lämplig anpassningsmetod</w:t>
      </w:r>
      <w:r w:rsidR="007F5160">
        <w:t xml:space="preserve"> kan</w:t>
      </w:r>
      <w:r w:rsidR="00EB04BD">
        <w:t xml:space="preserve"> </w:t>
      </w:r>
      <w:r w:rsidR="007F5160">
        <w:t>anpassa fallets drag</w:t>
      </w:r>
      <w:r w:rsidR="00EB04BD">
        <w:t xml:space="preserve"> till exakt rätt drag.</w:t>
      </w:r>
      <w:r w:rsidR="00E66EAC">
        <w:t xml:space="preserve"> </w:t>
      </w:r>
      <w:r w:rsidR="00F0736A">
        <w:t xml:space="preserve">Det mest uppenbara vore att ge större likhet mellan lägen där spelaren kan göra fallets drag utan några negativa konsekvenser i den nära framtiden, men denna likhet är utanför grundlig likhet och därför inte intressant att undersöka i detta arbete. </w:t>
      </w:r>
      <w:r w:rsidR="00E66EAC">
        <w:t xml:space="preserve">Säkerligen är </w:t>
      </w:r>
      <w:r w:rsidR="00E66EAC">
        <w:lastRenderedPageBreak/>
        <w:t>det möjligt att experten</w:t>
      </w:r>
      <w:r w:rsidR="007F5160">
        <w:t xml:space="preserve"> kan ha</w:t>
      </w:r>
      <w:r w:rsidR="00E66EAC">
        <w:t xml:space="preserve"> stött på exakt samma problem</w:t>
      </w:r>
      <w:r w:rsidR="00EB04BD">
        <w:t xml:space="preserve"> </w:t>
      </w:r>
      <w:r w:rsidR="00E66EAC">
        <w:t xml:space="preserve">eller ett problem som är tillräckligt likt och AI-agenten skulle därför </w:t>
      </w:r>
      <w:r w:rsidR="00F0736A">
        <w:t xml:space="preserve">kunna </w:t>
      </w:r>
      <w:r w:rsidR="00E66EAC">
        <w:t>utföra det korrekta draget. Problemet är ovissheten att ett tillräckligt likt problem har skett, eftersom likheten att det går att fånga en pjäs utan negativa konsekvenser är svår att uttrycka med grundlig likhet. AI-agenten kan</w:t>
      </w:r>
      <w:r w:rsidR="008110EF">
        <w:t xml:space="preserve"> och bör</w:t>
      </w:r>
      <w:r w:rsidR="00E66EAC">
        <w:t xml:space="preserve"> utföra fel drag</w:t>
      </w:r>
      <w:r w:rsidR="008110EF">
        <w:t xml:space="preserve"> ibland eftersom det är mänskligt att fela, men i undersökningen skedde det så ofta att det gav intrycket att AI-agenten spelade sämre än</w:t>
      </w:r>
      <w:r w:rsidR="0094638B">
        <w:t xml:space="preserve"> en</w:t>
      </w:r>
      <w:r w:rsidR="008110EF">
        <w:t xml:space="preserve"> nybörjare</w:t>
      </w:r>
      <w:r w:rsidR="00F0736A">
        <w:t xml:space="preserve"> oavsett fallbas</w:t>
      </w:r>
      <w:r w:rsidR="008110EF">
        <w:t>. Det kan argumenteras att denna slutsats kunde härledas utan att göra und</w:t>
      </w:r>
      <w:r w:rsidR="007F5160">
        <w:t>ersökningen i första taget. S</w:t>
      </w:r>
      <w:r w:rsidR="008110EF">
        <w:t>lutsatsen hade</w:t>
      </w:r>
      <w:r w:rsidR="007F5160">
        <w:t xml:space="preserve"> dock möjligen</w:t>
      </w:r>
      <w:r w:rsidR="008110EF">
        <w:t xml:space="preserve"> inte gällt om det praktiska förutsättningarna var annorlunda</w:t>
      </w:r>
      <w:r w:rsidR="007F5160">
        <w:t>, t.ex. om</w:t>
      </w:r>
      <w:r w:rsidR="008110EF">
        <w:t xml:space="preserve"> det fanns många fler partier tillgängliga för alla experter </w:t>
      </w:r>
      <w:r w:rsidR="00F0736A">
        <w:t>vilket skulle</w:t>
      </w:r>
      <w:r w:rsidR="008110EF">
        <w:t xml:space="preserve"> ge större chans</w:t>
      </w:r>
      <w:r w:rsidR="00F0736A">
        <w:t xml:space="preserve"> att liknande situationer hade</w:t>
      </w:r>
      <w:r w:rsidR="008110EF">
        <w:t xml:space="preserve"> skett</w:t>
      </w:r>
      <w:r w:rsidR="00F0736A">
        <w:t xml:space="preserve"> för experten. </w:t>
      </w:r>
      <w:r w:rsidR="008110EF">
        <w:t>Nu när undersökningen har utförts styrker det uppfattningen att det finns ett fundamentalt problem med grundlig likhet för schackspelande AI-agenter.</w:t>
      </w:r>
      <w:r w:rsidR="007F5160">
        <w:t xml:space="preserve"> </w:t>
      </w:r>
      <w:r w:rsidR="001448D8">
        <w:t xml:space="preserve">Det fundamentala problemet med grundlig </w:t>
      </w:r>
      <w:r w:rsidR="0094638B">
        <w:t>problem</w:t>
      </w:r>
      <w:r w:rsidR="001448D8">
        <w:t>likhet gör det osannolikt att resultatet kan ändras genom att ändra andra aspekter av implementationen</w:t>
      </w:r>
      <w:r w:rsidR="0094638B">
        <w:t xml:space="preserve"> som att undersöka</w:t>
      </w:r>
      <w:r w:rsidR="001448D8">
        <w:t xml:space="preserve"> alternativa anpassningsmetoder</w:t>
      </w:r>
      <w:r w:rsidR="0094638B">
        <w:t xml:space="preserve"> eller använda outforskade viktkonfigurationer.</w:t>
      </w:r>
    </w:p>
    <w:p w14:paraId="1BD705FD" w14:textId="3E96C93E" w:rsidR="00B350D9" w:rsidRDefault="00755EF3" w:rsidP="00755EF3">
      <w:r>
        <w:t>De expertdata som använd</w:t>
      </w:r>
      <w:r w:rsidR="00B81597">
        <w:t>e</w:t>
      </w:r>
      <w:r>
        <w:t xml:space="preserve">s </w:t>
      </w:r>
      <w:r w:rsidR="00B81597">
        <w:t>i</w:t>
      </w:r>
      <w:r>
        <w:t xml:space="preserve"> undersökningen är inte </w:t>
      </w:r>
      <w:r w:rsidR="0094638B">
        <w:t>perfekt</w:t>
      </w:r>
      <w:r>
        <w:t xml:space="preserve">. </w:t>
      </w:r>
      <w:proofErr w:type="spellStart"/>
      <w:r w:rsidR="00B81597">
        <w:t>Pgn</w:t>
      </w:r>
      <w:proofErr w:type="spellEnd"/>
      <w:r w:rsidR="00B81597">
        <w:t>-databasfilerna</w:t>
      </w:r>
      <w:r>
        <w:t xml:space="preserve"> som finns tillgängliga för nedladdningar</w:t>
      </w:r>
      <w:r w:rsidR="00B81597">
        <w:t xml:space="preserve"> på www.chess-db.com</w:t>
      </w:r>
      <w:r>
        <w:t xml:space="preserve"> </w:t>
      </w:r>
      <w:r w:rsidR="00B81597">
        <w:t xml:space="preserve">innehåller antagligen inte </w:t>
      </w:r>
      <w:r>
        <w:t>alla pa</w:t>
      </w:r>
      <w:r w:rsidR="007F5160">
        <w:t>rtier som experterna har spelat, och o</w:t>
      </w:r>
      <w:r>
        <w:t>lika partier har spelats v</w:t>
      </w:r>
      <w:r w:rsidR="007F5160">
        <w:t>id olika tillfällen när experterna</w:t>
      </w:r>
      <w:r>
        <w:t xml:space="preserve"> var olika bra. Om </w:t>
      </w:r>
      <w:r w:rsidR="007F5160">
        <w:t>en expert</w:t>
      </w:r>
      <w:r>
        <w:t xml:space="preserve"> har Elo-rankning x och spelade på ett visst sätt när den hade en lägre Elo-rankning y, bör dessa beslut beaktas? Trots allt, experten kanske fick Elo-rankning x för att den slutade göra de misstag den gjorde när den hade Elo-rankning y. Det finns dock</w:t>
      </w:r>
      <w:r w:rsidR="00F0736A">
        <w:t xml:space="preserve"> inte möjlighet att vara kräsen eftersom</w:t>
      </w:r>
      <w:r>
        <w:t xml:space="preserve"> det</w:t>
      </w:r>
      <w:r w:rsidR="00F0736A">
        <w:t xml:space="preserve"> finns</w:t>
      </w:r>
      <w:r>
        <w:t xml:space="preserve"> </w:t>
      </w:r>
      <w:r w:rsidR="00B40A78">
        <w:t>så få</w:t>
      </w:r>
      <w:r>
        <w:t xml:space="preserve"> partier tillgängliga för varje spelare och antalet minskar kraftigt med spelarnas rankning. För spelare runt Elo-rankning 2000</w:t>
      </w:r>
      <w:r w:rsidR="000E63D9">
        <w:t xml:space="preserve"> poäng</w:t>
      </w:r>
      <w:r>
        <w:t xml:space="preserve"> finns det ofta bara 50-100 tillg</w:t>
      </w:r>
      <w:r w:rsidR="00B350D9">
        <w:t xml:space="preserve">ängliga partier, medan det finns </w:t>
      </w:r>
      <w:r>
        <w:t xml:space="preserve">över 1000 partier tillgängliga för </w:t>
      </w:r>
      <w:proofErr w:type="spellStart"/>
      <w:r w:rsidRPr="00A037C4">
        <w:t>Evgeny</w:t>
      </w:r>
      <w:proofErr w:type="spellEnd"/>
      <w:r>
        <w:t xml:space="preserve"> </w:t>
      </w:r>
      <w:proofErr w:type="spellStart"/>
      <w:r>
        <w:t>Postny</w:t>
      </w:r>
      <w:proofErr w:type="spellEnd"/>
      <w:r w:rsidR="00F0736A">
        <w:t xml:space="preserve"> </w:t>
      </w:r>
      <w:r w:rsidR="00B40A78">
        <w:t>som har</w:t>
      </w:r>
      <w:r w:rsidR="00F0736A">
        <w:t xml:space="preserve"> en Elo-rankning av 2645</w:t>
      </w:r>
      <w:r w:rsidR="00644C7F">
        <w:t xml:space="preserve"> poäng</w:t>
      </w:r>
      <w:r>
        <w:t xml:space="preserve">. Detta kan dock vara en konsekvens av att högre rankade spelare har spelat flera partier. </w:t>
      </w:r>
      <w:r w:rsidR="00B81597">
        <w:t>Eftersom det inte finns något</w:t>
      </w:r>
      <w:r w:rsidR="00B350D9">
        <w:t xml:space="preserve"> självklart</w:t>
      </w:r>
      <w:r w:rsidR="00B81597">
        <w:t xml:space="preserve"> </w:t>
      </w:r>
      <w:r w:rsidR="00B350D9">
        <w:t>sätt att få ut en spelares sanna potential ur en delmängd av dess spelade partier förblir bristande expertdata ett problem för att kunna rangordna experters fallbaser efter experternas Elo-rankningar, speciellt för experter med Elo-rankningar lägre än 2000 poäng.</w:t>
      </w:r>
    </w:p>
    <w:p w14:paraId="6132F356" w14:textId="5F2D0267" w:rsidR="00644C7F" w:rsidRDefault="00644C7F" w:rsidP="003E67CB">
      <w:r>
        <w:t xml:space="preserve">Arbetet är av </w:t>
      </w:r>
      <w:r w:rsidR="007F5160">
        <w:t>samhällsnytta</w:t>
      </w:r>
      <w:r>
        <w:t xml:space="preserve"> för att det visar att CBR med grundlig likhet inte alltid är passande för schackspelande AI-agenters beslutsfattande</w:t>
      </w:r>
      <w:r w:rsidR="00B40A78">
        <w:t>. Detta</w:t>
      </w:r>
      <w:r>
        <w:t xml:space="preserve"> kan hjälpa folk att ta</w:t>
      </w:r>
      <w:r w:rsidR="00055853">
        <w:t xml:space="preserve"> informerade</w:t>
      </w:r>
      <w:r>
        <w:t xml:space="preserve"> beslut av v</w:t>
      </w:r>
      <w:r w:rsidR="00055853">
        <w:t>ilka</w:t>
      </w:r>
      <w:r>
        <w:t xml:space="preserve"> teknik</w:t>
      </w:r>
      <w:r w:rsidR="00055853">
        <w:t>er</w:t>
      </w:r>
      <w:r>
        <w:t xml:space="preserve"> de ska använda</w:t>
      </w:r>
      <w:r w:rsidR="0094638B">
        <w:t xml:space="preserve"> och hur de kan implementeras</w:t>
      </w:r>
      <w:r>
        <w:t xml:space="preserve"> när de </w:t>
      </w:r>
      <w:r w:rsidR="00055853">
        <w:t xml:space="preserve">skapar schackspelande AI-agenter. </w:t>
      </w:r>
      <w:r w:rsidR="003E67CB">
        <w:t xml:space="preserve">Det kan även användas som grund i andra arbeten för att undersöka liknande problem som kan leda till bättre schack AI. Det kanske visar sig att någon form av CBR är passande för schack-AI och det här arbetet kan visa vad som inte fungerar, vilket leder folk till att undersöka andra sätt att applicera CBR. </w:t>
      </w:r>
      <w:r w:rsidR="00055853">
        <w:t>Arbetet kan</w:t>
      </w:r>
      <w:r w:rsidR="003E67CB">
        <w:t xml:space="preserve"> även</w:t>
      </w:r>
      <w:r w:rsidR="00055853">
        <w:t xml:space="preserve"> användas för att härleda praktikaliteten av grundlig likhet i andra domäner.</w:t>
      </w:r>
      <w:r w:rsidR="003E67CB">
        <w:t xml:space="preserve"> Om det t.ex. visar sig att typen av beslut som görs i spelet go liknar de som görs i schack kan det kanske härledas att grundlig likhet inte passar för go. Arbetet användbarhet för samhället sträcker sig inte därför bara till gränserna av schack, utan till många andra brädspel.</w:t>
      </w:r>
    </w:p>
    <w:p w14:paraId="00D67CA3" w14:textId="5FA90183" w:rsidR="00031372" w:rsidRDefault="00C3071C" w:rsidP="00EE2CEC">
      <w:r>
        <w:t xml:space="preserve">För att göra det så lätt som möjligt att upprepa arbetet presenterades den relevanta hårdvaran och mjukvaran som användes i artefaktens och undersökningens implementations i sektion </w:t>
      </w:r>
      <w:r>
        <w:fldChar w:fldCharType="begin"/>
      </w:r>
      <w:r>
        <w:instrText xml:space="preserve"> REF _Ref418754382 \r \h </w:instrText>
      </w:r>
      <w:r>
        <w:fldChar w:fldCharType="separate"/>
      </w:r>
      <w:r w:rsidR="004913DF">
        <w:t>5.1</w:t>
      </w:r>
      <w:r>
        <w:fldChar w:fldCharType="end"/>
      </w:r>
      <w:r>
        <w:t xml:space="preserve">. </w:t>
      </w:r>
      <w:r w:rsidR="004C2CF9">
        <w:t>Det finns en del</w:t>
      </w:r>
      <w:r>
        <w:t xml:space="preserve"> </w:t>
      </w:r>
      <w:r w:rsidR="00031372">
        <w:t xml:space="preserve">skillnader mellan </w:t>
      </w:r>
      <w:proofErr w:type="gramStart"/>
      <w:r w:rsidR="00031372">
        <w:t>.NET</w:t>
      </w:r>
      <w:proofErr w:type="gramEnd"/>
      <w:r w:rsidR="00031372">
        <w:t xml:space="preserve"> implementationer och versioner </w:t>
      </w:r>
      <w:r w:rsidR="004C2CF9">
        <w:t>i deras implementation av</w:t>
      </w:r>
      <w:r w:rsidR="00031372">
        <w:t xml:space="preserve"> </w:t>
      </w:r>
      <w:proofErr w:type="spellStart"/>
      <w:r w:rsidR="00031372">
        <w:t>pseudoslumpgenerering</w:t>
      </w:r>
      <w:proofErr w:type="spellEnd"/>
      <w:r w:rsidR="00031372">
        <w:t xml:space="preserve"> </w:t>
      </w:r>
      <w:r w:rsidR="004C2CF9">
        <w:t xml:space="preserve">och </w:t>
      </w:r>
      <w:r w:rsidR="00031372">
        <w:t>det sättet som fallbaser tilldelas slumpfrön för varje grupp av partier</w:t>
      </w:r>
      <w:r w:rsidR="004C2CF9">
        <w:t xml:space="preserve"> </w:t>
      </w:r>
      <w:r w:rsidR="00031372">
        <w:t>är</w:t>
      </w:r>
      <w:r w:rsidR="004C2CF9">
        <w:t xml:space="preserve"> inte</w:t>
      </w:r>
      <w:r w:rsidR="00031372">
        <w:t xml:space="preserve"> ordentligt dokumenterat i rapporten</w:t>
      </w:r>
      <w:r w:rsidR="004C2CF9">
        <w:t xml:space="preserve">. Det är därför </w:t>
      </w:r>
      <w:r w:rsidR="00031372">
        <w:t>möjligt att resultatet kan skilja sig lite vid återupprepning, men troligen ge ett liknande resultat.</w:t>
      </w:r>
    </w:p>
    <w:p w14:paraId="4CCE47F6" w14:textId="08146BD3" w:rsidR="00B40A78" w:rsidRDefault="008E69FC" w:rsidP="00EE2CEC">
      <w:pPr>
        <w:rPr>
          <w:b/>
        </w:rPr>
      </w:pPr>
      <w:r>
        <w:lastRenderedPageBreak/>
        <w:t>Undersökningen har utförts på experter som endast valdes för deras Elo-rankningar. Experterna har inte kontaktats för explicit samtycke att deras partier kan användas i undersökningen</w:t>
      </w:r>
      <w:r w:rsidR="00EE2CEC">
        <w:t>. För att ha kunnat delta i diverse tävlingar som partierna utfördes i måste experterna dock ha tillåtit att arrangörerna dokumenterat, sparat och eventuellt publicerat partierna. De partier som användes i undersökningen har varit publikt tillgängliga och därför borde experterna inte ha något emot att deras par</w:t>
      </w:r>
      <w:r w:rsidR="00F32BF8">
        <w:t>tier användes i undersökningen.</w:t>
      </w:r>
    </w:p>
    <w:p w14:paraId="17A09B90" w14:textId="29E30CA8" w:rsidR="007F5160" w:rsidRDefault="004E6D9F" w:rsidP="004E6D9F">
      <w:pPr>
        <w:pStyle w:val="Rubrik2"/>
      </w:pPr>
      <w:bookmarkStart w:id="86" w:name="_Toc181172234"/>
      <w:bookmarkStart w:id="87" w:name="_Toc219466046"/>
      <w:bookmarkStart w:id="88" w:name="_Toc219475273"/>
      <w:bookmarkStart w:id="89" w:name="_Toc282412533"/>
      <w:bookmarkStart w:id="90" w:name="_Ref418846299"/>
      <w:bookmarkStart w:id="91" w:name="_Toc419108702"/>
      <w:r w:rsidRPr="00D3446A">
        <w:t>Framtida arbete</w:t>
      </w:r>
      <w:bookmarkEnd w:id="86"/>
      <w:bookmarkEnd w:id="87"/>
      <w:bookmarkEnd w:id="88"/>
      <w:bookmarkEnd w:id="89"/>
      <w:bookmarkEnd w:id="90"/>
      <w:bookmarkEnd w:id="91"/>
    </w:p>
    <w:p w14:paraId="3FA06F35" w14:textId="0DD85C8A" w:rsidR="003E67CB" w:rsidRDefault="003E67CB" w:rsidP="007F5160">
      <w:r>
        <w:t>I arbetet finns det ett antal olika implementationsval i domänen av frågan som inte</w:t>
      </w:r>
      <w:r w:rsidR="004C4585">
        <w:t xml:space="preserve"> undersökts. T.ex. så undersöks inte problemlikheten att förskjuta en av lägenas brädes pjäser ett steg åt ett visst håll och sedan jämföra likheten mellan dem med nuvarande problemlikhet. Ett annat exempel på problemlikhet är att för varje ruta på ett av problemens bräden beräkna </w:t>
      </w:r>
      <w:r w:rsidR="001C3B76">
        <w:t xml:space="preserve">inversavståndet </w:t>
      </w:r>
      <w:r w:rsidR="001C3B76">
        <w:t xml:space="preserve">till närmaste ruta på det andra brädet som har samma eller tillräckligt likt innehåll och sedan summera alla inversavstånd. </w:t>
      </w:r>
      <w:r w:rsidR="004C4585">
        <w:t>E</w:t>
      </w:r>
      <w:r w:rsidR="001C3B76">
        <w:t>n annan sak som kan</w:t>
      </w:r>
      <w:r w:rsidR="004C4585">
        <w:t xml:space="preserve"> varieras är antalet fall som hämtas från fallbasen under hämtningen. </w:t>
      </w:r>
      <w:r w:rsidR="001C3B76">
        <w:t>De mest lika</w:t>
      </w:r>
      <w:r w:rsidR="004C4585">
        <w:t xml:space="preserve"> fall</w:t>
      </w:r>
      <w:r w:rsidR="001C3B76">
        <w:t>en</w:t>
      </w:r>
      <w:r w:rsidR="004C4585">
        <w:t xml:space="preserve"> kan hämtas och det fall vars drag har högst likhet med ett av dragen väljs, medräknat straffpoäng om fallets problem har låg likhet med det nuvarande problemet gentemot de andra</w:t>
      </w:r>
      <w:r w:rsidR="001C3B76">
        <w:t xml:space="preserve"> valda</w:t>
      </w:r>
      <w:r w:rsidR="004C4585">
        <w:t xml:space="preserve"> fallens problem. </w:t>
      </w:r>
      <w:r w:rsidR="001C3B76">
        <w:t xml:space="preserve">Det kan undersökas om det går att extrahera mer information från en </w:t>
      </w:r>
      <w:proofErr w:type="spellStart"/>
      <w:r w:rsidR="001C3B76">
        <w:t>pgn</w:t>
      </w:r>
      <w:proofErr w:type="spellEnd"/>
      <w:r w:rsidR="001C3B76">
        <w:t>-databas än bara en samling lägen och dragen som utfördes i varje parti. T.ex. om experten i ett fall fångar en drottning utan negativa konsekvenser kan många fler fall med olika bräden och samma drag genereras för att öka chansen att rätt drag väljs när AI-agenten hamnar i en liknande situation.</w:t>
      </w:r>
      <w:r w:rsidR="001C3B76">
        <w:t xml:space="preserve"> </w:t>
      </w:r>
      <w:r w:rsidR="004C4585">
        <w:t xml:space="preserve">Med alla dessa val måste det finnas många fler </w:t>
      </w:r>
      <w:r w:rsidR="001C3B76">
        <w:t xml:space="preserve">vikter och viktkonfigurationer som kan undersökas. </w:t>
      </w:r>
    </w:p>
    <w:p w14:paraId="3AB4E623" w14:textId="07229232" w:rsidR="00687DDE" w:rsidRDefault="00403369" w:rsidP="007F5160">
      <w:r>
        <w:t xml:space="preserve">Eftersom det anses troligt att resultatet av arbetet inte kan påverkas genom att ändra implementationen inom problemets domän, bör framtida arbete </w:t>
      </w:r>
      <w:r w:rsidR="003E67CB">
        <w:t>främst</w:t>
      </w:r>
      <w:r>
        <w:t xml:space="preserve"> baseras på alterna</w:t>
      </w:r>
      <w:r w:rsidR="001C3B76">
        <w:t>tiva</w:t>
      </w:r>
      <w:r>
        <w:t xml:space="preserve"> närliggande problem.</w:t>
      </w:r>
      <w:r w:rsidR="00687DDE">
        <w:t xml:space="preserve"> Undersökningen visade att implementationen inte var dyr att implementera ur prestandasynpunkt, vilket gör att det finns gott om rum i ett framtida arbete att använda dyrare algoritmer.</w:t>
      </w:r>
    </w:p>
    <w:p w14:paraId="1813E83C" w14:textId="1279406B" w:rsidR="0060557C" w:rsidRPr="00331165" w:rsidRDefault="00580F47" w:rsidP="00331165">
      <w:r>
        <w:t xml:space="preserve">Istället för grundlig likhet kan mer komplicerade och omfattande likheter undersökas. </w:t>
      </w:r>
      <w:r w:rsidR="00B40A78">
        <w:t xml:space="preserve">Detta skulle vara av intresse för folk som vill implementera schackprogram med en AI-agent vars skicklighetsnivå går att justera. </w:t>
      </w:r>
      <w:r>
        <w:t>Istället för a</w:t>
      </w:r>
      <w:r w:rsidR="00687DDE">
        <w:t>tt försöka rangordna fallbasernas</w:t>
      </w:r>
      <w:r>
        <w:t xml:space="preserve"> skicklighet efter deras respektive experters skicklighet kan</w:t>
      </w:r>
      <w:r w:rsidR="00CF2611">
        <w:t xml:space="preserve"> syftet med AI-agent vara att</w:t>
      </w:r>
      <w:r w:rsidR="00B40A78">
        <w:t xml:space="preserve"> spela så bra som möjligt</w:t>
      </w:r>
      <w:r w:rsidR="001C3B76">
        <w:t>, eller att spela så mänskligt som möjligt. Detta är av intresse för folk som studerar schack, AI eller schacks relation till AI, folk som implementerar schackmotorer och folk som underhålls av att se på partier spelade av experter</w:t>
      </w:r>
      <w:r w:rsidR="00B40A78">
        <w:t>.</w:t>
      </w:r>
      <w:r w:rsidR="00C3071C">
        <w:t xml:space="preserve"> För att uppnå detta</w:t>
      </w:r>
      <w:r w:rsidR="00B40A78">
        <w:t xml:space="preserve"> </w:t>
      </w:r>
      <w:r w:rsidR="00C3071C">
        <w:t xml:space="preserve">går </w:t>
      </w:r>
      <w:r w:rsidR="00C3071C">
        <w:t xml:space="preserve">det även </w:t>
      </w:r>
      <w:r w:rsidR="00C3071C">
        <w:t>att undersöka hur CBR med grundlig likhet eller annan likhet för schack fungerar tillsammans med andra beprövade tekniker; kanske kan CBR komma en rimlig bit på vägen till att hitta rätt drag men behöver kompletteras med en mer exakt men kanske prestandadyr teknik?</w:t>
      </w:r>
      <w:r w:rsidR="00C3071C">
        <w:t xml:space="preserve"> </w:t>
      </w:r>
      <w:r w:rsidR="00714A18">
        <w:t>Det går möjligtvis</w:t>
      </w:r>
      <w:r>
        <w:t xml:space="preserve"> att identifiera mönster i hur </w:t>
      </w:r>
      <w:r w:rsidR="00B40A78">
        <w:t>experterna</w:t>
      </w:r>
      <w:r>
        <w:t xml:space="preserve"> spelar och skapa en AI-agent som kan uppfatta och utföra dessa mönster</w:t>
      </w:r>
      <w:r w:rsidR="001C3B76">
        <w:t xml:space="preserve"> med detta arbete som grund</w:t>
      </w:r>
      <w:r>
        <w:t xml:space="preserve">. </w:t>
      </w:r>
      <w:r w:rsidR="00714A18">
        <w:t>Tekningen Case-</w:t>
      </w:r>
      <w:proofErr w:type="spellStart"/>
      <w:r w:rsidR="00714A18">
        <w:t>based</w:t>
      </w:r>
      <w:proofErr w:type="spellEnd"/>
      <w:r w:rsidR="00714A18">
        <w:t xml:space="preserve"> Planning (CBP) (</w:t>
      </w:r>
      <w:proofErr w:type="spellStart"/>
      <w:r w:rsidR="00714A18">
        <w:t>Spalazzi</w:t>
      </w:r>
      <w:proofErr w:type="spellEnd"/>
      <w:r w:rsidR="00714A18">
        <w:t xml:space="preserve"> 2001) kan vara av anvä</w:t>
      </w:r>
      <w:r w:rsidR="00C3071C">
        <w:t>ndning för att undersöka detta.</w:t>
      </w:r>
    </w:p>
    <w:p w14:paraId="3197955E" w14:textId="77777777" w:rsidR="00CB442F" w:rsidRPr="00D34C82" w:rsidRDefault="00CB442F" w:rsidP="00CB442F">
      <w:pPr>
        <w:pStyle w:val="ReferensHeading"/>
        <w:rPr>
          <w:lang w:val="en-US"/>
        </w:rPr>
      </w:pPr>
      <w:bookmarkStart w:id="92" w:name="_Toc181172235"/>
      <w:bookmarkStart w:id="93" w:name="_Toc181172567"/>
      <w:bookmarkStart w:id="94" w:name="_Toc181173118"/>
      <w:bookmarkStart w:id="95" w:name="_Toc181173288"/>
      <w:bookmarkStart w:id="96" w:name="_Toc185664441"/>
      <w:bookmarkStart w:id="97" w:name="_Toc219475274"/>
      <w:bookmarkStart w:id="98" w:name="_Toc419108703"/>
      <w:proofErr w:type="spellStart"/>
      <w:r w:rsidRPr="00D34C82">
        <w:rPr>
          <w:lang w:val="en-US"/>
        </w:rPr>
        <w:lastRenderedPageBreak/>
        <w:t>Referenser</w:t>
      </w:r>
      <w:bookmarkEnd w:id="92"/>
      <w:bookmarkEnd w:id="93"/>
      <w:bookmarkEnd w:id="94"/>
      <w:bookmarkEnd w:id="95"/>
      <w:bookmarkEnd w:id="96"/>
      <w:bookmarkEnd w:id="97"/>
      <w:bookmarkEnd w:id="98"/>
      <w:proofErr w:type="spellEnd"/>
    </w:p>
    <w:p w14:paraId="62E49FD9" w14:textId="35985F95" w:rsid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w:t>
      </w:r>
      <w:proofErr w:type="spellStart"/>
      <w:r w:rsidRPr="00E26713">
        <w:rPr>
          <w:lang w:val="en-US" w:eastAsia="sv-SE"/>
        </w:rPr>
        <w:t>Hoane</w:t>
      </w:r>
      <w:proofErr w:type="spellEnd"/>
      <w:r w:rsidRPr="00E26713">
        <w:rPr>
          <w:lang w:val="en-US" w:eastAsia="sv-SE"/>
        </w:rPr>
        <w:t xml:space="preserv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5EC68216" w14:textId="2F191793" w:rsidR="00636F6B" w:rsidRDefault="00C943E4" w:rsidP="007E75E2">
      <w:pPr>
        <w:pStyle w:val="Referens"/>
        <w:rPr>
          <w:i/>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276A919F" w14:textId="09702F4C" w:rsidR="00C943E4" w:rsidRDefault="00673053" w:rsidP="00673053">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a</w:t>
      </w:r>
      <w:r>
        <w:rPr>
          <w:lang w:val="en-US" w:eastAsia="sv-SE"/>
        </w:rPr>
        <w:t xml:space="preserve">). Board Representation. </w:t>
      </w:r>
      <w:r w:rsidRPr="001850E2">
        <w:rPr>
          <w:lang w:val="en-US"/>
        </w:rPr>
        <w:t>https://chessprogramming.wikispaces.com/Board+Representation</w:t>
      </w:r>
      <w:r>
        <w:rPr>
          <w:lang w:val="en-US"/>
        </w:rPr>
        <w:t xml:space="preserve"> [2015-04-30]</w:t>
      </w:r>
    </w:p>
    <w:p w14:paraId="084E9CBA" w14:textId="52EE4092" w:rsidR="0085339C" w:rsidRDefault="0085339C" w:rsidP="00F11AA1">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b</w:t>
      </w:r>
      <w:r>
        <w:rPr>
          <w:lang w:val="en-US" w:eastAsia="sv-SE"/>
        </w:rPr>
        <w:t xml:space="preserve">). </w:t>
      </w:r>
      <w:r w:rsidR="00673053" w:rsidRPr="00673053">
        <w:rPr>
          <w:lang w:val="en-US" w:eastAsia="sv-SE"/>
        </w:rPr>
        <w:t>Piece-Lists</w:t>
      </w:r>
      <w:r>
        <w:rPr>
          <w:lang w:val="en-US" w:eastAsia="sv-SE"/>
        </w:rPr>
        <w:t xml:space="preserve">. </w:t>
      </w:r>
      <w:r w:rsidRPr="001850E2">
        <w:rPr>
          <w:lang w:val="en-US"/>
        </w:rPr>
        <w:t>https://chessprogramming.wikispaces.com/Board+</w:t>
      </w:r>
      <w:r w:rsidR="00673053" w:rsidRPr="00673053">
        <w:rPr>
          <w:lang w:val="en-US"/>
        </w:rPr>
        <w:t xml:space="preserve"> Piece-Lists</w:t>
      </w:r>
      <w:r>
        <w:rPr>
          <w:lang w:val="en-US"/>
        </w:rPr>
        <w:t xml:space="preserve"> [2015-04-30]</w:t>
      </w:r>
    </w:p>
    <w:p w14:paraId="7DEA5103" w14:textId="73D1B0E5" w:rsidR="00636F6B" w:rsidRDefault="00636F6B" w:rsidP="00F11AA1">
      <w:pPr>
        <w:pStyle w:val="Referens"/>
        <w:rPr>
          <w:lang w:val="en-US" w:eastAsia="sv-SE"/>
        </w:rPr>
      </w:pPr>
      <w:r>
        <w:rPr>
          <w:i/>
          <w:lang w:val="en-US" w:eastAsia="sv-SE"/>
        </w:rPr>
        <w:t xml:space="preserve">Chess Programming Wiki </w:t>
      </w:r>
      <w:r>
        <w:rPr>
          <w:lang w:val="en-US" w:eastAsia="sv-SE"/>
        </w:rPr>
        <w:t>(2014</w:t>
      </w:r>
      <w:r w:rsidR="000F1DB8">
        <w:rPr>
          <w:lang w:val="en-US" w:eastAsia="sv-SE"/>
        </w:rPr>
        <w:t>a</w:t>
      </w:r>
      <w:r>
        <w:rPr>
          <w:lang w:val="en-US" w:eastAsia="sv-SE"/>
        </w:rPr>
        <w:t xml:space="preserve">). 8x8 Board. </w:t>
      </w:r>
      <w:r w:rsidRPr="00636F6B">
        <w:rPr>
          <w:lang w:val="en-US" w:eastAsia="sv-SE"/>
        </w:rPr>
        <w:t>https://chessprogramming.wikispaces.com/8x8+Board</w:t>
      </w:r>
      <w:r>
        <w:rPr>
          <w:lang w:val="en-US" w:eastAsia="sv-SE"/>
        </w:rPr>
        <w:t xml:space="preserve"> [2015-05-04]</w:t>
      </w:r>
    </w:p>
    <w:p w14:paraId="20A3BDCC" w14:textId="10360DD2" w:rsidR="00636F6B" w:rsidRDefault="006B67B8" w:rsidP="00F11AA1">
      <w:pPr>
        <w:pStyle w:val="Referens"/>
        <w:rPr>
          <w:lang w:val="en-US"/>
        </w:rPr>
      </w:pPr>
      <w:r>
        <w:rPr>
          <w:i/>
          <w:lang w:val="en-US"/>
        </w:rPr>
        <w:t xml:space="preserve">Chess Programming Wiki </w:t>
      </w:r>
      <w:r>
        <w:rPr>
          <w:lang w:val="en-US"/>
        </w:rPr>
        <w:t>(2014</w:t>
      </w:r>
      <w:r w:rsidR="000F1DB8">
        <w:rPr>
          <w:lang w:val="en-US"/>
        </w:rPr>
        <w:t>b</w:t>
      </w:r>
      <w:r>
        <w:rPr>
          <w:lang w:val="en-US"/>
        </w:rPr>
        <w:t xml:space="preserve">). 10x12 Board. </w:t>
      </w:r>
      <w:r w:rsidRPr="006B67B8">
        <w:rPr>
          <w:lang w:val="en-US"/>
        </w:rPr>
        <w:t>https://chessprogramming.wikispaces.com/10x12+Board</w:t>
      </w:r>
      <w:r>
        <w:rPr>
          <w:lang w:val="en-US"/>
        </w:rPr>
        <w:t xml:space="preserve"> [2015-05-04]</w:t>
      </w:r>
    </w:p>
    <w:p w14:paraId="192C1254" w14:textId="4C09FCE3" w:rsidR="00673053" w:rsidRDefault="003056BB" w:rsidP="007E75E2">
      <w:pPr>
        <w:pStyle w:val="Referens"/>
        <w:rPr>
          <w:lang w:val="en-US"/>
        </w:rPr>
      </w:pPr>
      <w:r>
        <w:rPr>
          <w:i/>
          <w:lang w:val="en-US"/>
        </w:rPr>
        <w:t xml:space="preserve">Chess Programming Wiki </w:t>
      </w:r>
      <w:r>
        <w:rPr>
          <w:lang w:val="en-US"/>
        </w:rPr>
        <w:t>(2014</w:t>
      </w:r>
      <w:r w:rsidR="00FD3BE6">
        <w:rPr>
          <w:lang w:val="en-US"/>
        </w:rPr>
        <w:t>c</w:t>
      </w:r>
      <w:r>
        <w:rPr>
          <w:lang w:val="en-US"/>
        </w:rPr>
        <w:t xml:space="preserve">). Encoding Moves. </w:t>
      </w:r>
      <w:r w:rsidRPr="003056BB">
        <w:rPr>
          <w:lang w:val="en-US"/>
        </w:rPr>
        <w:t>https://chessprogramming.wikispaces.com/Encoding+Moves</w:t>
      </w:r>
      <w:r>
        <w:rPr>
          <w:lang w:val="en-US"/>
        </w:rPr>
        <w:t xml:space="preserve"> [2015-05-04]</w:t>
      </w:r>
    </w:p>
    <w:p w14:paraId="30E4269D" w14:textId="20C1CD8F" w:rsidR="00310028" w:rsidRPr="00310028" w:rsidRDefault="00310028" w:rsidP="007E75E2">
      <w:pPr>
        <w:pStyle w:val="Referens"/>
        <w:rPr>
          <w:lang w:val="en-US"/>
        </w:rPr>
      </w:pPr>
      <w:r>
        <w:rPr>
          <w:i/>
          <w:lang w:val="en-US"/>
        </w:rPr>
        <w:t xml:space="preserve">Chess Programming Wiki </w:t>
      </w:r>
      <w:r>
        <w:rPr>
          <w:lang w:val="en-US"/>
        </w:rPr>
        <w:t xml:space="preserve">(2015). Generating Moves. </w:t>
      </w:r>
      <w:r w:rsidRPr="00310028">
        <w:rPr>
          <w:lang w:val="en-US"/>
        </w:rPr>
        <w:t>https://chessprogramming.wikispaces.com/Move+Generation</w:t>
      </w:r>
      <w:r>
        <w:rPr>
          <w:lang w:val="en-US"/>
        </w:rPr>
        <w:t xml:space="preserve"> [2015-05-04]</w:t>
      </w:r>
    </w:p>
    <w:p w14:paraId="0227D2E1" w14:textId="7312225C" w:rsidR="00990BD9" w:rsidRPr="00990BD9" w:rsidRDefault="00990BD9" w:rsidP="001269F8">
      <w:pPr>
        <w:pStyle w:val="Referens"/>
        <w:ind w:left="0" w:firstLine="0"/>
        <w:rPr>
          <w:lang w:val="en-US" w:eastAsia="sv-SE"/>
        </w:rPr>
      </w:pPr>
      <w:proofErr w:type="spellStart"/>
      <w:r>
        <w:rPr>
          <w:lang w:val="en-US" w:eastAsia="sv-SE"/>
        </w:rPr>
        <w:t>Cormen</w:t>
      </w:r>
      <w:proofErr w:type="spellEnd"/>
      <w:r>
        <w:rPr>
          <w:lang w:val="en-US" w:eastAsia="sv-SE"/>
        </w:rPr>
        <w:t xml:space="preserve">, T. H., </w:t>
      </w:r>
      <w:proofErr w:type="spellStart"/>
      <w:r>
        <w:rPr>
          <w:lang w:val="en-US" w:eastAsia="sv-SE"/>
        </w:rPr>
        <w:t>Leirson</w:t>
      </w:r>
      <w:proofErr w:type="spellEnd"/>
      <w:r>
        <w:rPr>
          <w:lang w:val="en-US" w:eastAsia="sv-SE"/>
        </w:rPr>
        <w:t xml:space="preserve">, C. H., </w:t>
      </w:r>
      <w:proofErr w:type="spellStart"/>
      <w:r>
        <w:rPr>
          <w:lang w:val="en-US" w:eastAsia="sv-SE"/>
        </w:rPr>
        <w:t>Rivest</w:t>
      </w:r>
      <w:proofErr w:type="spellEnd"/>
      <w:r>
        <w:rPr>
          <w:lang w:val="en-US" w:eastAsia="sv-SE"/>
        </w:rPr>
        <w:t xml:space="preserve">, R. L. &amp; Stein, C. (2009). </w:t>
      </w:r>
      <w:r w:rsidRPr="00990BD9">
        <w:rPr>
          <w:i/>
          <w:lang w:val="en-US" w:eastAsia="sv-SE"/>
        </w:rPr>
        <w:t>Introduction to Algorithms</w:t>
      </w:r>
      <w:r w:rsidR="000F1DB8">
        <w:rPr>
          <w:i/>
          <w:lang w:val="en-US" w:eastAsia="sv-SE"/>
        </w:rPr>
        <w:t xml:space="preserve"> (3rd </w:t>
      </w:r>
      <w:proofErr w:type="gramStart"/>
      <w:r w:rsidR="000F1DB8">
        <w:rPr>
          <w:i/>
          <w:lang w:val="en-US" w:eastAsia="sv-SE"/>
        </w:rPr>
        <w:t>ed</w:t>
      </w:r>
      <w:proofErr w:type="gramEnd"/>
      <w:r w:rsidR="000F1DB8">
        <w:rPr>
          <w:i/>
          <w:lang w:val="en-US" w:eastAsia="sv-SE"/>
        </w:rPr>
        <w:t>.)</w:t>
      </w:r>
      <w:r>
        <w:rPr>
          <w:lang w:val="en-US" w:eastAsia="sv-SE"/>
        </w:rPr>
        <w:t xml:space="preserve">. </w:t>
      </w:r>
      <w:r w:rsidR="000F1DB8">
        <w:rPr>
          <w:lang w:val="en-US" w:eastAsia="sv-SE"/>
        </w:rPr>
        <w:t>London: MIT Press.</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proofErr w:type="spellStart"/>
      <w:r>
        <w:rPr>
          <w:lang w:val="en-US"/>
        </w:rPr>
        <w:t>Ensmenger</w:t>
      </w:r>
      <w:proofErr w:type="spellEnd"/>
      <w:r>
        <w:rPr>
          <w:lang w:val="en-US"/>
        </w:rPr>
        <w:t>, N. (2012</w:t>
      </w:r>
      <w:r w:rsidR="00F71A89">
        <w:rPr>
          <w:lang w:val="en-US"/>
        </w:rPr>
        <w:t xml:space="preserve">). Is Chess the </w:t>
      </w:r>
      <w:proofErr w:type="spellStart"/>
      <w:r w:rsidR="00F71A89">
        <w:rPr>
          <w:lang w:val="en-US"/>
        </w:rPr>
        <w:t>Drosophilia</w:t>
      </w:r>
      <w:proofErr w:type="spellEnd"/>
      <w:r w:rsidR="00F71A89">
        <w:rPr>
          <w:lang w:val="en-US"/>
        </w:rPr>
        <w:t xml:space="preserve">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w:t>
      </w:r>
      <w:proofErr w:type="gramStart"/>
      <w:r>
        <w:rPr>
          <w:color w:val="000000" w:themeColor="text1"/>
          <w:lang w:val="en-US"/>
        </w:rPr>
        <w:t>ss</w:t>
      </w:r>
      <w:proofErr w:type="gramEnd"/>
      <w:r w:rsidRPr="00DD50A3">
        <w:rPr>
          <w:color w:val="000000" w:themeColor="text1"/>
          <w:lang w:val="en-US"/>
        </w:rPr>
        <w:t>. 285-289.</w:t>
      </w:r>
      <w:r>
        <w:rPr>
          <w:color w:val="000000" w:themeColor="text1"/>
          <w:lang w:val="en-US"/>
        </w:rPr>
        <w:t xml:space="preserve"> </w:t>
      </w:r>
      <w:proofErr w:type="spellStart"/>
      <w:r w:rsidRPr="00DD50A3">
        <w:rPr>
          <w:color w:val="000000" w:themeColor="text1"/>
          <w:lang w:val="en-US"/>
        </w:rPr>
        <w:t>Chichester</w:t>
      </w:r>
      <w:proofErr w:type="spellEnd"/>
      <w:r w:rsidRPr="00DD50A3">
        <w:rPr>
          <w:color w:val="000000" w:themeColor="text1"/>
          <w:lang w:val="en-US"/>
        </w:rPr>
        <w:t xml:space="preserve">: </w:t>
      </w:r>
      <w:r w:rsidRPr="00DD50A3">
        <w:rPr>
          <w:lang w:val="en-GB"/>
        </w:rPr>
        <w:t xml:space="preserve">Ellis </w:t>
      </w:r>
      <w:proofErr w:type="spellStart"/>
      <w:r w:rsidRPr="00DD50A3">
        <w:rPr>
          <w:lang w:val="en-GB"/>
        </w:rPr>
        <w:t>Horwood</w:t>
      </w:r>
      <w:proofErr w:type="spellEnd"/>
      <w:r w:rsidRPr="00DD50A3">
        <w:rPr>
          <w:lang w:val="en-GB"/>
        </w:rPr>
        <w:t xml:space="preserve"> Limited Publishers.</w:t>
      </w:r>
    </w:p>
    <w:p w14:paraId="1F2CF440" w14:textId="5B69167E"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1269F8">
        <w:rPr>
          <w:lang w:val="en-US" w:eastAsia="sv-SE"/>
        </w:rPr>
        <w:t>California</w:t>
      </w:r>
      <w:r w:rsidR="00B92239">
        <w:rPr>
          <w:lang w:val="en-US" w:eastAsia="sv-SE"/>
        </w:rPr>
        <w:t xml:space="preserve">: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295B45D6" w:rsidR="00996693" w:rsidRDefault="00772840" w:rsidP="00920665">
      <w:pPr>
        <w:pStyle w:val="Referens"/>
        <w:rPr>
          <w:lang w:val="en-US" w:eastAsia="sv-SE"/>
        </w:rPr>
      </w:pPr>
      <w:r>
        <w:rPr>
          <w:lang w:val="en-US" w:eastAsia="sv-SE"/>
        </w:rPr>
        <w:lastRenderedPageBreak/>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333BA9BA" w14:textId="6990BBC8" w:rsidR="001269F8" w:rsidRPr="001269F8" w:rsidRDefault="001269F8" w:rsidP="00920665">
      <w:pPr>
        <w:pStyle w:val="Referens"/>
        <w:rPr>
          <w:lang w:val="en-US" w:eastAsia="sv-SE"/>
        </w:rPr>
      </w:pPr>
      <w:proofErr w:type="spellStart"/>
      <w:r>
        <w:rPr>
          <w:lang w:val="en-US" w:eastAsia="sv-SE"/>
        </w:rPr>
        <w:t>Holmos</w:t>
      </w:r>
      <w:proofErr w:type="spellEnd"/>
      <w:r>
        <w:rPr>
          <w:lang w:val="en-US" w:eastAsia="sv-SE"/>
        </w:rPr>
        <w:t xml:space="preserve">, P. R. (1960). </w:t>
      </w:r>
      <w:r w:rsidRPr="001269F8">
        <w:rPr>
          <w:i/>
          <w:lang w:val="en-US" w:eastAsia="sv-SE"/>
        </w:rPr>
        <w:t>Naive Set Theory</w:t>
      </w:r>
      <w:r>
        <w:rPr>
          <w:i/>
          <w:lang w:val="en-US" w:eastAsia="sv-SE"/>
        </w:rPr>
        <w:t xml:space="preserve">.  </w:t>
      </w:r>
      <w:r>
        <w:rPr>
          <w:lang w:val="en-US" w:eastAsia="sv-SE"/>
        </w:rPr>
        <w:t>New York: Litton Educational Publishing, Inc.</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1C1CBF88" w:rsidR="00E159AF" w:rsidRDefault="00E159AF" w:rsidP="00E159AF">
      <w:pPr>
        <w:pStyle w:val="Referens"/>
        <w:rPr>
          <w:lang w:val="en-US"/>
        </w:rPr>
      </w:pPr>
      <w:proofErr w:type="spellStart"/>
      <w:r>
        <w:rPr>
          <w:lang w:val="en-US"/>
        </w:rPr>
        <w:t>Laramée</w:t>
      </w:r>
      <w:proofErr w:type="spellEnd"/>
      <w:r>
        <w:rPr>
          <w:lang w:val="en-US"/>
        </w:rPr>
        <w:t xml:space="preserv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sidR="00264A37">
        <w:rPr>
          <w:lang w:val="en-US"/>
        </w:rPr>
        <w:t>[2015-03-30]</w:t>
      </w:r>
    </w:p>
    <w:p w14:paraId="4A601759" w14:textId="15EC75B6" w:rsidR="00E159AF" w:rsidRDefault="005D60DE" w:rsidP="00594196">
      <w:pPr>
        <w:pStyle w:val="Referens"/>
        <w:rPr>
          <w:lang w:val="en-US"/>
        </w:rPr>
      </w:pPr>
      <w:proofErr w:type="spellStart"/>
      <w:r>
        <w:rPr>
          <w:lang w:val="en-US"/>
        </w:rPr>
        <w:t>Laram</w:t>
      </w:r>
      <w:r w:rsidR="005E33C2">
        <w:rPr>
          <w:lang w:val="en-US"/>
        </w:rPr>
        <w:t>ée</w:t>
      </w:r>
      <w:proofErr w:type="spellEnd"/>
      <w:r w:rsidR="005E33C2">
        <w:rPr>
          <w:lang w:val="en-US"/>
        </w:rPr>
        <w:t>,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p>
    <w:p w14:paraId="077AE060" w14:textId="7EA4887D" w:rsidR="00E159AF" w:rsidRDefault="00E159AF" w:rsidP="00E159AF">
      <w:pPr>
        <w:pStyle w:val="Referens"/>
        <w:rPr>
          <w:lang w:val="en-US"/>
        </w:rPr>
      </w:pPr>
      <w:proofErr w:type="spellStart"/>
      <w:r>
        <w:rPr>
          <w:lang w:val="en-US"/>
        </w:rPr>
        <w:t>Laramée</w:t>
      </w:r>
      <w:proofErr w:type="spellEnd"/>
      <w:r>
        <w:rPr>
          <w:lang w:val="en-US"/>
        </w:rPr>
        <w:t>,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sidR="00264A37">
        <w:rPr>
          <w:lang w:val="en-US"/>
        </w:rPr>
        <w:t xml:space="preserve"> [2015-03-30]</w:t>
      </w:r>
    </w:p>
    <w:p w14:paraId="0FFE85B7" w14:textId="07A5B695" w:rsidR="00E159AF" w:rsidRPr="00E159AF" w:rsidRDefault="00E159AF" w:rsidP="00E159AF">
      <w:pPr>
        <w:pStyle w:val="Referens"/>
        <w:rPr>
          <w:lang w:val="en-US"/>
        </w:rPr>
      </w:pPr>
      <w:proofErr w:type="spellStart"/>
      <w:r w:rsidRPr="00D34C82">
        <w:rPr>
          <w:lang w:val="en-US"/>
        </w:rPr>
        <w:t>Laramée</w:t>
      </w:r>
      <w:proofErr w:type="spellEnd"/>
      <w:r w:rsidRPr="00D34C82">
        <w:rPr>
          <w:lang w:val="en-US"/>
        </w:rPr>
        <w:t>,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00264A37">
        <w:rPr>
          <w:lang w:val="en-US"/>
        </w:rPr>
        <w:t>]</w:t>
      </w:r>
    </w:p>
    <w:p w14:paraId="325C71DB" w14:textId="585CED19" w:rsidR="00E159AF" w:rsidRDefault="00E159AF" w:rsidP="00E159AF">
      <w:pPr>
        <w:pStyle w:val="Referens"/>
        <w:rPr>
          <w:lang w:val="en-US"/>
        </w:rPr>
      </w:pPr>
      <w:proofErr w:type="spellStart"/>
      <w:r>
        <w:rPr>
          <w:lang w:val="en-US"/>
        </w:rPr>
        <w:t>Laramée</w:t>
      </w:r>
      <w:proofErr w:type="spellEnd"/>
      <w:r>
        <w:rPr>
          <w:lang w:val="en-US"/>
        </w:rPr>
        <w:t>,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proofErr w:type="spellStart"/>
      <w:r>
        <w:rPr>
          <w:lang w:val="en-US"/>
        </w:rPr>
        <w:t>Laramée</w:t>
      </w:r>
      <w:proofErr w:type="spellEnd"/>
      <w:r>
        <w:rPr>
          <w:lang w:val="en-US"/>
        </w:rPr>
        <w:t>,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proofErr w:type="spellStart"/>
      <w:r w:rsidRPr="00697203">
        <w:rPr>
          <w:lang w:val="en-US"/>
        </w:rPr>
        <w:t>Lincke</w:t>
      </w:r>
      <w:proofErr w:type="spellEnd"/>
      <w:r w:rsidRPr="00697203">
        <w:rPr>
          <w:lang w:val="en-US"/>
        </w:rPr>
        <w:t>,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 xml:space="preserve">-28 </w:t>
      </w:r>
      <w:proofErr w:type="spellStart"/>
      <w:r w:rsidRPr="005C16F3">
        <w:rPr>
          <w:lang w:val="en-US"/>
        </w:rPr>
        <w:t>oktober</w:t>
      </w:r>
      <w:proofErr w:type="spellEnd"/>
      <w:r w:rsidRPr="005C16F3">
        <w:rPr>
          <w:lang w:val="en-US"/>
        </w:rPr>
        <w:t xml:space="preserve">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 xml:space="preserve">Chess as the </w:t>
      </w:r>
      <w:proofErr w:type="spellStart"/>
      <w:r w:rsidR="009A0F41" w:rsidRPr="00F71A89">
        <w:rPr>
          <w:lang w:val="en-US"/>
        </w:rPr>
        <w:t>Drosophilia</w:t>
      </w:r>
      <w:proofErr w:type="spellEnd"/>
      <w:r w:rsidR="009A0F41" w:rsidRPr="00F71A89">
        <w:rPr>
          <w:lang w:val="en-US"/>
        </w:rPr>
        <w:t xml:space="preserve">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Pr="00DA5FA3" w:rsidRDefault="002275D4" w:rsidP="00DA5FA3">
      <w:pPr>
        <w:pStyle w:val="Referens"/>
        <w:rPr>
          <w:lang w:val="en-US"/>
        </w:rPr>
      </w:pPr>
      <w:r>
        <w:rPr>
          <w:lang w:val="en-US"/>
        </w:rPr>
        <w:lastRenderedPageBreak/>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2AF1722F" w14:textId="6B29823F" w:rsidR="006D5760" w:rsidRDefault="006D5760" w:rsidP="006D5760">
      <w:pPr>
        <w:ind w:left="273" w:hanging="288"/>
        <w:rPr>
          <w:lang w:val="en-US"/>
        </w:rPr>
      </w:pPr>
      <w:proofErr w:type="spellStart"/>
      <w:r w:rsidRPr="009E4892">
        <w:rPr>
          <w:lang w:val="en-US"/>
        </w:rPr>
        <w:t>Spalazzi</w:t>
      </w:r>
      <w:proofErr w:type="spellEnd"/>
      <w:r w:rsidRPr="009E4892">
        <w:rPr>
          <w:lang w:val="en-US"/>
        </w:rPr>
        <w:t xml:space="preserve">, L. (2001). A Survey on Case-Based Planning. </w:t>
      </w:r>
      <w:r w:rsidRPr="009E4892">
        <w:rPr>
          <w:rFonts w:eastAsia="Georgia" w:cs="Georgia"/>
          <w:i/>
          <w:lang w:val="en-US"/>
        </w:rPr>
        <w:t>Artificial Intelligence Review</w:t>
      </w:r>
      <w:r w:rsidRPr="009E4892">
        <w:rPr>
          <w:lang w:val="en-US"/>
        </w:rPr>
        <w:t xml:space="preserve">, 16(1), ss. 3–36. </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proofErr w:type="spellStart"/>
      <w:r>
        <w:rPr>
          <w:lang w:val="en-US"/>
        </w:rPr>
        <w:t>Wender</w:t>
      </w:r>
      <w:proofErr w:type="spellEnd"/>
      <w:r>
        <w:rPr>
          <w:lang w:val="en-US"/>
        </w:rPr>
        <w:t>,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7076B0" w14:textId="77777777" w:rsidR="00BA1B4B" w:rsidRDefault="00BA1B4B" w:rsidP="009E6E91">
      <w:pPr>
        <w:spacing w:after="0" w:line="240" w:lineRule="auto"/>
      </w:pPr>
      <w:r>
        <w:separator/>
      </w:r>
    </w:p>
  </w:endnote>
  <w:endnote w:type="continuationSeparator" w:id="0">
    <w:p w14:paraId="15E99A63" w14:textId="77777777" w:rsidR="00BA1B4B" w:rsidRDefault="00BA1B4B"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3E67CB" w:rsidRDefault="003E67CB"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3E67CB" w:rsidRDefault="003E67CB">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3E67CB" w:rsidRDefault="003E67CB"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4913DF">
      <w:rPr>
        <w:rStyle w:val="Sidnummer"/>
        <w:noProof/>
      </w:rPr>
      <w:t>18</w:t>
    </w:r>
    <w:r>
      <w:rPr>
        <w:rStyle w:val="Sidnummer"/>
      </w:rPr>
      <w:fldChar w:fldCharType="end"/>
    </w:r>
  </w:p>
  <w:p w14:paraId="10584881" w14:textId="77777777" w:rsidR="003E67CB" w:rsidRDefault="003E67CB">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7407A4" w14:textId="77777777" w:rsidR="00BA1B4B" w:rsidRDefault="00BA1B4B" w:rsidP="009E6E91">
      <w:pPr>
        <w:spacing w:after="0" w:line="240" w:lineRule="auto"/>
      </w:pPr>
      <w:r>
        <w:separator/>
      </w:r>
    </w:p>
  </w:footnote>
  <w:footnote w:type="continuationSeparator" w:id="0">
    <w:p w14:paraId="0432C3FD" w14:textId="77777777" w:rsidR="00BA1B4B" w:rsidRDefault="00BA1B4B"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38E200CE"/>
    <w:multiLevelType w:val="hybridMultilevel"/>
    <w:tmpl w:val="09C29D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79EF21B4"/>
    <w:multiLevelType w:val="hybridMultilevel"/>
    <w:tmpl w:val="6624F47E"/>
    <w:lvl w:ilvl="0" w:tplc="041D0001">
      <w:start w:val="1"/>
      <w:numFmt w:val="bullet"/>
      <w:lvlText w:val=""/>
      <w:lvlJc w:val="left"/>
      <w:pPr>
        <w:ind w:left="774" w:hanging="360"/>
      </w:pPr>
      <w:rPr>
        <w:rFonts w:ascii="Symbol" w:hAnsi="Symbol" w:hint="default"/>
      </w:rPr>
    </w:lvl>
    <w:lvl w:ilvl="1" w:tplc="041D0003" w:tentative="1">
      <w:start w:val="1"/>
      <w:numFmt w:val="bullet"/>
      <w:lvlText w:val="o"/>
      <w:lvlJc w:val="left"/>
      <w:pPr>
        <w:ind w:left="1494" w:hanging="360"/>
      </w:pPr>
      <w:rPr>
        <w:rFonts w:ascii="Courier New" w:hAnsi="Courier New" w:cs="Courier New" w:hint="default"/>
      </w:rPr>
    </w:lvl>
    <w:lvl w:ilvl="2" w:tplc="041D0005" w:tentative="1">
      <w:start w:val="1"/>
      <w:numFmt w:val="bullet"/>
      <w:lvlText w:val=""/>
      <w:lvlJc w:val="left"/>
      <w:pPr>
        <w:ind w:left="2214" w:hanging="360"/>
      </w:pPr>
      <w:rPr>
        <w:rFonts w:ascii="Wingdings" w:hAnsi="Wingdings" w:hint="default"/>
      </w:rPr>
    </w:lvl>
    <w:lvl w:ilvl="3" w:tplc="041D0001" w:tentative="1">
      <w:start w:val="1"/>
      <w:numFmt w:val="bullet"/>
      <w:lvlText w:val=""/>
      <w:lvlJc w:val="left"/>
      <w:pPr>
        <w:ind w:left="2934" w:hanging="360"/>
      </w:pPr>
      <w:rPr>
        <w:rFonts w:ascii="Symbol" w:hAnsi="Symbol" w:hint="default"/>
      </w:rPr>
    </w:lvl>
    <w:lvl w:ilvl="4" w:tplc="041D0003" w:tentative="1">
      <w:start w:val="1"/>
      <w:numFmt w:val="bullet"/>
      <w:lvlText w:val="o"/>
      <w:lvlJc w:val="left"/>
      <w:pPr>
        <w:ind w:left="3654" w:hanging="360"/>
      </w:pPr>
      <w:rPr>
        <w:rFonts w:ascii="Courier New" w:hAnsi="Courier New" w:cs="Courier New" w:hint="default"/>
      </w:rPr>
    </w:lvl>
    <w:lvl w:ilvl="5" w:tplc="041D0005" w:tentative="1">
      <w:start w:val="1"/>
      <w:numFmt w:val="bullet"/>
      <w:lvlText w:val=""/>
      <w:lvlJc w:val="left"/>
      <w:pPr>
        <w:ind w:left="4374" w:hanging="360"/>
      </w:pPr>
      <w:rPr>
        <w:rFonts w:ascii="Wingdings" w:hAnsi="Wingdings" w:hint="default"/>
      </w:rPr>
    </w:lvl>
    <w:lvl w:ilvl="6" w:tplc="041D0001" w:tentative="1">
      <w:start w:val="1"/>
      <w:numFmt w:val="bullet"/>
      <w:lvlText w:val=""/>
      <w:lvlJc w:val="left"/>
      <w:pPr>
        <w:ind w:left="5094" w:hanging="360"/>
      </w:pPr>
      <w:rPr>
        <w:rFonts w:ascii="Symbol" w:hAnsi="Symbol" w:hint="default"/>
      </w:rPr>
    </w:lvl>
    <w:lvl w:ilvl="7" w:tplc="041D0003" w:tentative="1">
      <w:start w:val="1"/>
      <w:numFmt w:val="bullet"/>
      <w:lvlText w:val="o"/>
      <w:lvlJc w:val="left"/>
      <w:pPr>
        <w:ind w:left="5814" w:hanging="360"/>
      </w:pPr>
      <w:rPr>
        <w:rFonts w:ascii="Courier New" w:hAnsi="Courier New" w:cs="Courier New" w:hint="default"/>
      </w:rPr>
    </w:lvl>
    <w:lvl w:ilvl="8" w:tplc="041D0005" w:tentative="1">
      <w:start w:val="1"/>
      <w:numFmt w:val="bullet"/>
      <w:lvlText w:val=""/>
      <w:lvlJc w:val="left"/>
      <w:pPr>
        <w:ind w:left="6534" w:hanging="360"/>
      </w:pPr>
      <w:rPr>
        <w:rFonts w:ascii="Wingdings" w:hAnsi="Wingdings" w:hint="default"/>
      </w:rPr>
    </w:lvl>
  </w:abstractNum>
  <w:abstractNum w:abstractNumId="24">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5">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4"/>
  </w:num>
  <w:num w:numId="3">
    <w:abstractNumId w:val="17"/>
  </w:num>
  <w:num w:numId="4">
    <w:abstractNumId w:val="15"/>
  </w:num>
  <w:num w:numId="5">
    <w:abstractNumId w:val="3"/>
  </w:num>
  <w:num w:numId="6">
    <w:abstractNumId w:val="19"/>
  </w:num>
  <w:num w:numId="7">
    <w:abstractNumId w:val="20"/>
  </w:num>
  <w:num w:numId="8">
    <w:abstractNumId w:val="12"/>
  </w:num>
  <w:num w:numId="9">
    <w:abstractNumId w:val="18"/>
  </w:num>
  <w:num w:numId="10">
    <w:abstractNumId w:val="25"/>
  </w:num>
  <w:num w:numId="11">
    <w:abstractNumId w:val="16"/>
  </w:num>
  <w:num w:numId="12">
    <w:abstractNumId w:val="6"/>
  </w:num>
  <w:num w:numId="13">
    <w:abstractNumId w:val="0"/>
  </w:num>
  <w:num w:numId="14">
    <w:abstractNumId w:val="21"/>
  </w:num>
  <w:num w:numId="15">
    <w:abstractNumId w:val="11"/>
  </w:num>
  <w:num w:numId="16">
    <w:abstractNumId w:val="24"/>
  </w:num>
  <w:num w:numId="17">
    <w:abstractNumId w:val="7"/>
  </w:num>
  <w:num w:numId="18">
    <w:abstractNumId w:val="10"/>
  </w:num>
  <w:num w:numId="19">
    <w:abstractNumId w:val="14"/>
  </w:num>
  <w:num w:numId="20">
    <w:abstractNumId w:val="5"/>
  </w:num>
  <w:num w:numId="21">
    <w:abstractNumId w:val="1"/>
  </w:num>
  <w:num w:numId="22">
    <w:abstractNumId w:val="22"/>
  </w:num>
  <w:num w:numId="23">
    <w:abstractNumId w:val="13"/>
  </w:num>
  <w:num w:numId="24">
    <w:abstractNumId w:val="2"/>
  </w:num>
  <w:num w:numId="25">
    <w:abstractNumId w:val="23"/>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5FAB"/>
    <w:rsid w:val="000069E3"/>
    <w:rsid w:val="00007BFC"/>
    <w:rsid w:val="000116D5"/>
    <w:rsid w:val="00013E0E"/>
    <w:rsid w:val="00017BBE"/>
    <w:rsid w:val="00021D49"/>
    <w:rsid w:val="00023DF2"/>
    <w:rsid w:val="0002470C"/>
    <w:rsid w:val="00027D6D"/>
    <w:rsid w:val="00031372"/>
    <w:rsid w:val="00032248"/>
    <w:rsid w:val="00035F5A"/>
    <w:rsid w:val="00037817"/>
    <w:rsid w:val="00042D40"/>
    <w:rsid w:val="00044AEE"/>
    <w:rsid w:val="0004627C"/>
    <w:rsid w:val="000504B3"/>
    <w:rsid w:val="000513B8"/>
    <w:rsid w:val="000539B3"/>
    <w:rsid w:val="00055853"/>
    <w:rsid w:val="00057029"/>
    <w:rsid w:val="00060C62"/>
    <w:rsid w:val="00062FD2"/>
    <w:rsid w:val="00063658"/>
    <w:rsid w:val="000661C7"/>
    <w:rsid w:val="00066714"/>
    <w:rsid w:val="000713FC"/>
    <w:rsid w:val="00072943"/>
    <w:rsid w:val="000804ED"/>
    <w:rsid w:val="0008282B"/>
    <w:rsid w:val="000900AC"/>
    <w:rsid w:val="000928FB"/>
    <w:rsid w:val="00097B31"/>
    <w:rsid w:val="000A082C"/>
    <w:rsid w:val="000A6172"/>
    <w:rsid w:val="000B1B0E"/>
    <w:rsid w:val="000C2287"/>
    <w:rsid w:val="000C4B94"/>
    <w:rsid w:val="000C6198"/>
    <w:rsid w:val="000C6F56"/>
    <w:rsid w:val="000D3A3A"/>
    <w:rsid w:val="000D59EE"/>
    <w:rsid w:val="000E24EE"/>
    <w:rsid w:val="000E4A19"/>
    <w:rsid w:val="000E520E"/>
    <w:rsid w:val="000E63D9"/>
    <w:rsid w:val="000E6456"/>
    <w:rsid w:val="000E6D19"/>
    <w:rsid w:val="000E7ECF"/>
    <w:rsid w:val="000F1DB8"/>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269F8"/>
    <w:rsid w:val="001312E1"/>
    <w:rsid w:val="001341A2"/>
    <w:rsid w:val="00134A67"/>
    <w:rsid w:val="001404CA"/>
    <w:rsid w:val="001448D8"/>
    <w:rsid w:val="00147412"/>
    <w:rsid w:val="00147DC1"/>
    <w:rsid w:val="0015053D"/>
    <w:rsid w:val="00151F4B"/>
    <w:rsid w:val="00157472"/>
    <w:rsid w:val="001578AD"/>
    <w:rsid w:val="00162130"/>
    <w:rsid w:val="00162565"/>
    <w:rsid w:val="001632F7"/>
    <w:rsid w:val="0016441C"/>
    <w:rsid w:val="00165825"/>
    <w:rsid w:val="00167448"/>
    <w:rsid w:val="001701C5"/>
    <w:rsid w:val="001732CE"/>
    <w:rsid w:val="00176A44"/>
    <w:rsid w:val="00177E35"/>
    <w:rsid w:val="001850E2"/>
    <w:rsid w:val="001926D1"/>
    <w:rsid w:val="00195716"/>
    <w:rsid w:val="001966D4"/>
    <w:rsid w:val="001A0462"/>
    <w:rsid w:val="001A69DA"/>
    <w:rsid w:val="001B7434"/>
    <w:rsid w:val="001B7694"/>
    <w:rsid w:val="001C0BED"/>
    <w:rsid w:val="001C3B76"/>
    <w:rsid w:val="001C4C01"/>
    <w:rsid w:val="001C6A95"/>
    <w:rsid w:val="001C75D1"/>
    <w:rsid w:val="001D128C"/>
    <w:rsid w:val="001D1AE4"/>
    <w:rsid w:val="001D1D96"/>
    <w:rsid w:val="001D5821"/>
    <w:rsid w:val="001D5AD9"/>
    <w:rsid w:val="001D653C"/>
    <w:rsid w:val="001E3DD5"/>
    <w:rsid w:val="001E6A97"/>
    <w:rsid w:val="001F5719"/>
    <w:rsid w:val="0020328B"/>
    <w:rsid w:val="00203ECE"/>
    <w:rsid w:val="00206905"/>
    <w:rsid w:val="002113F6"/>
    <w:rsid w:val="00211CCB"/>
    <w:rsid w:val="0021228C"/>
    <w:rsid w:val="0021558D"/>
    <w:rsid w:val="0022106C"/>
    <w:rsid w:val="002232E5"/>
    <w:rsid w:val="00223D79"/>
    <w:rsid w:val="00223F55"/>
    <w:rsid w:val="002275D4"/>
    <w:rsid w:val="002276B0"/>
    <w:rsid w:val="00227F34"/>
    <w:rsid w:val="00231598"/>
    <w:rsid w:val="00231AC4"/>
    <w:rsid w:val="00232301"/>
    <w:rsid w:val="0023376D"/>
    <w:rsid w:val="002343D8"/>
    <w:rsid w:val="00235E22"/>
    <w:rsid w:val="0024377D"/>
    <w:rsid w:val="00247F1D"/>
    <w:rsid w:val="002512CC"/>
    <w:rsid w:val="00260C35"/>
    <w:rsid w:val="00263314"/>
    <w:rsid w:val="002634DD"/>
    <w:rsid w:val="00264A37"/>
    <w:rsid w:val="0026673B"/>
    <w:rsid w:val="0027184A"/>
    <w:rsid w:val="00271D99"/>
    <w:rsid w:val="00272FB2"/>
    <w:rsid w:val="00287FC8"/>
    <w:rsid w:val="0029751F"/>
    <w:rsid w:val="002A1935"/>
    <w:rsid w:val="002B2DC4"/>
    <w:rsid w:val="002B5DD6"/>
    <w:rsid w:val="002B73A4"/>
    <w:rsid w:val="002C0A82"/>
    <w:rsid w:val="002C4F97"/>
    <w:rsid w:val="002C51BD"/>
    <w:rsid w:val="002D260C"/>
    <w:rsid w:val="002D3923"/>
    <w:rsid w:val="002D3F78"/>
    <w:rsid w:val="002D42B5"/>
    <w:rsid w:val="002D486A"/>
    <w:rsid w:val="002E26A7"/>
    <w:rsid w:val="002E41E5"/>
    <w:rsid w:val="002E7DF7"/>
    <w:rsid w:val="00300AB5"/>
    <w:rsid w:val="003010EB"/>
    <w:rsid w:val="003013EA"/>
    <w:rsid w:val="00301DFC"/>
    <w:rsid w:val="00303F12"/>
    <w:rsid w:val="0030413C"/>
    <w:rsid w:val="00304CE6"/>
    <w:rsid w:val="003056BB"/>
    <w:rsid w:val="003056DB"/>
    <w:rsid w:val="00307968"/>
    <w:rsid w:val="00310028"/>
    <w:rsid w:val="003113D5"/>
    <w:rsid w:val="00320678"/>
    <w:rsid w:val="0032254A"/>
    <w:rsid w:val="003249EB"/>
    <w:rsid w:val="003255EE"/>
    <w:rsid w:val="003275B8"/>
    <w:rsid w:val="003308EE"/>
    <w:rsid w:val="00331165"/>
    <w:rsid w:val="003331EE"/>
    <w:rsid w:val="00333341"/>
    <w:rsid w:val="00333533"/>
    <w:rsid w:val="00335B00"/>
    <w:rsid w:val="003361F0"/>
    <w:rsid w:val="00337F12"/>
    <w:rsid w:val="00346A10"/>
    <w:rsid w:val="00347E2B"/>
    <w:rsid w:val="00351214"/>
    <w:rsid w:val="00351BD5"/>
    <w:rsid w:val="003626D2"/>
    <w:rsid w:val="00372350"/>
    <w:rsid w:val="003729A8"/>
    <w:rsid w:val="0037377A"/>
    <w:rsid w:val="00373A87"/>
    <w:rsid w:val="003807DC"/>
    <w:rsid w:val="0038084B"/>
    <w:rsid w:val="00380F2A"/>
    <w:rsid w:val="003812E4"/>
    <w:rsid w:val="00381EC5"/>
    <w:rsid w:val="003820D3"/>
    <w:rsid w:val="003857B3"/>
    <w:rsid w:val="00386945"/>
    <w:rsid w:val="003914A1"/>
    <w:rsid w:val="00394AFD"/>
    <w:rsid w:val="003951F9"/>
    <w:rsid w:val="003A35EC"/>
    <w:rsid w:val="003C02C2"/>
    <w:rsid w:val="003C32B6"/>
    <w:rsid w:val="003C6D53"/>
    <w:rsid w:val="003D2B69"/>
    <w:rsid w:val="003D3E43"/>
    <w:rsid w:val="003D3F1E"/>
    <w:rsid w:val="003D4C83"/>
    <w:rsid w:val="003D6548"/>
    <w:rsid w:val="003E0987"/>
    <w:rsid w:val="003E0B91"/>
    <w:rsid w:val="003E67CB"/>
    <w:rsid w:val="003F4B89"/>
    <w:rsid w:val="003F59F9"/>
    <w:rsid w:val="00400833"/>
    <w:rsid w:val="00400FEC"/>
    <w:rsid w:val="00403369"/>
    <w:rsid w:val="0040598B"/>
    <w:rsid w:val="004100C5"/>
    <w:rsid w:val="004140E4"/>
    <w:rsid w:val="004148A0"/>
    <w:rsid w:val="00414C36"/>
    <w:rsid w:val="00420A46"/>
    <w:rsid w:val="00423290"/>
    <w:rsid w:val="00423E4B"/>
    <w:rsid w:val="00424182"/>
    <w:rsid w:val="004301B1"/>
    <w:rsid w:val="00431E18"/>
    <w:rsid w:val="00432DE6"/>
    <w:rsid w:val="00436574"/>
    <w:rsid w:val="00436BE0"/>
    <w:rsid w:val="00440F6F"/>
    <w:rsid w:val="0044285F"/>
    <w:rsid w:val="00445875"/>
    <w:rsid w:val="0044638C"/>
    <w:rsid w:val="0044662A"/>
    <w:rsid w:val="00446FC3"/>
    <w:rsid w:val="0045014E"/>
    <w:rsid w:val="00451555"/>
    <w:rsid w:val="00452696"/>
    <w:rsid w:val="00453FF4"/>
    <w:rsid w:val="00456AA5"/>
    <w:rsid w:val="00456F66"/>
    <w:rsid w:val="00460736"/>
    <w:rsid w:val="00463AC8"/>
    <w:rsid w:val="00471636"/>
    <w:rsid w:val="004739B1"/>
    <w:rsid w:val="00480B7C"/>
    <w:rsid w:val="00482440"/>
    <w:rsid w:val="00482465"/>
    <w:rsid w:val="00482722"/>
    <w:rsid w:val="00486854"/>
    <w:rsid w:val="004870D7"/>
    <w:rsid w:val="00490301"/>
    <w:rsid w:val="004906EE"/>
    <w:rsid w:val="004913DF"/>
    <w:rsid w:val="00495CBB"/>
    <w:rsid w:val="004964EC"/>
    <w:rsid w:val="00496E07"/>
    <w:rsid w:val="004A02B6"/>
    <w:rsid w:val="004A1F3F"/>
    <w:rsid w:val="004A22ED"/>
    <w:rsid w:val="004A25B0"/>
    <w:rsid w:val="004A3297"/>
    <w:rsid w:val="004B4C7D"/>
    <w:rsid w:val="004C088B"/>
    <w:rsid w:val="004C15F5"/>
    <w:rsid w:val="004C2CF9"/>
    <w:rsid w:val="004C4585"/>
    <w:rsid w:val="004C6764"/>
    <w:rsid w:val="004C7DE4"/>
    <w:rsid w:val="004D3D95"/>
    <w:rsid w:val="004E4443"/>
    <w:rsid w:val="004E6D9F"/>
    <w:rsid w:val="004E6F59"/>
    <w:rsid w:val="004F12DD"/>
    <w:rsid w:val="004F150C"/>
    <w:rsid w:val="004F37B9"/>
    <w:rsid w:val="004F4798"/>
    <w:rsid w:val="00503D20"/>
    <w:rsid w:val="005047E9"/>
    <w:rsid w:val="00504B65"/>
    <w:rsid w:val="005066ED"/>
    <w:rsid w:val="005158B2"/>
    <w:rsid w:val="005174F5"/>
    <w:rsid w:val="005203FD"/>
    <w:rsid w:val="00521ED2"/>
    <w:rsid w:val="005249D4"/>
    <w:rsid w:val="005258C7"/>
    <w:rsid w:val="005331A2"/>
    <w:rsid w:val="00534376"/>
    <w:rsid w:val="0053728E"/>
    <w:rsid w:val="0054049C"/>
    <w:rsid w:val="0055085F"/>
    <w:rsid w:val="00556B9A"/>
    <w:rsid w:val="005607CC"/>
    <w:rsid w:val="00563D83"/>
    <w:rsid w:val="00565643"/>
    <w:rsid w:val="005708E1"/>
    <w:rsid w:val="00572049"/>
    <w:rsid w:val="00572213"/>
    <w:rsid w:val="0057779B"/>
    <w:rsid w:val="00580CE3"/>
    <w:rsid w:val="00580F47"/>
    <w:rsid w:val="005848BB"/>
    <w:rsid w:val="00585B50"/>
    <w:rsid w:val="00592BC5"/>
    <w:rsid w:val="005937E1"/>
    <w:rsid w:val="00594196"/>
    <w:rsid w:val="00594E8B"/>
    <w:rsid w:val="00597A0D"/>
    <w:rsid w:val="005A23D7"/>
    <w:rsid w:val="005A2989"/>
    <w:rsid w:val="005A4739"/>
    <w:rsid w:val="005A4F64"/>
    <w:rsid w:val="005A557F"/>
    <w:rsid w:val="005A70D7"/>
    <w:rsid w:val="005B0CC6"/>
    <w:rsid w:val="005B17C1"/>
    <w:rsid w:val="005B32DE"/>
    <w:rsid w:val="005C0DA9"/>
    <w:rsid w:val="005C16F3"/>
    <w:rsid w:val="005C5843"/>
    <w:rsid w:val="005C5853"/>
    <w:rsid w:val="005C6817"/>
    <w:rsid w:val="005C7F3E"/>
    <w:rsid w:val="005D2581"/>
    <w:rsid w:val="005D4626"/>
    <w:rsid w:val="005D46B0"/>
    <w:rsid w:val="005D5AC5"/>
    <w:rsid w:val="005D60DE"/>
    <w:rsid w:val="005E12EC"/>
    <w:rsid w:val="005E33C2"/>
    <w:rsid w:val="005E51F9"/>
    <w:rsid w:val="005E575A"/>
    <w:rsid w:val="005F1E37"/>
    <w:rsid w:val="005F295C"/>
    <w:rsid w:val="005F5021"/>
    <w:rsid w:val="00600C27"/>
    <w:rsid w:val="00600EDF"/>
    <w:rsid w:val="006013A3"/>
    <w:rsid w:val="00604F4B"/>
    <w:rsid w:val="0060557C"/>
    <w:rsid w:val="00607977"/>
    <w:rsid w:val="00607E94"/>
    <w:rsid w:val="00611148"/>
    <w:rsid w:val="00616D57"/>
    <w:rsid w:val="0062001D"/>
    <w:rsid w:val="006220A4"/>
    <w:rsid w:val="006221A9"/>
    <w:rsid w:val="00623BA3"/>
    <w:rsid w:val="0062610B"/>
    <w:rsid w:val="00626283"/>
    <w:rsid w:val="00626D1E"/>
    <w:rsid w:val="00632A5D"/>
    <w:rsid w:val="006344DE"/>
    <w:rsid w:val="00636F0F"/>
    <w:rsid w:val="00636F6B"/>
    <w:rsid w:val="0064002A"/>
    <w:rsid w:val="006413DD"/>
    <w:rsid w:val="006431D8"/>
    <w:rsid w:val="00644C7F"/>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72B3"/>
    <w:rsid w:val="00687DDE"/>
    <w:rsid w:val="00697203"/>
    <w:rsid w:val="00697B2F"/>
    <w:rsid w:val="006A10A5"/>
    <w:rsid w:val="006A71E7"/>
    <w:rsid w:val="006B0B73"/>
    <w:rsid w:val="006B12E3"/>
    <w:rsid w:val="006B4E04"/>
    <w:rsid w:val="006B67B8"/>
    <w:rsid w:val="006B6E94"/>
    <w:rsid w:val="006C0DB6"/>
    <w:rsid w:val="006C34B3"/>
    <w:rsid w:val="006C6269"/>
    <w:rsid w:val="006C66C7"/>
    <w:rsid w:val="006C7D26"/>
    <w:rsid w:val="006D0443"/>
    <w:rsid w:val="006D3C73"/>
    <w:rsid w:val="006D4055"/>
    <w:rsid w:val="006D4F48"/>
    <w:rsid w:val="006D5760"/>
    <w:rsid w:val="006D6329"/>
    <w:rsid w:val="006D7B66"/>
    <w:rsid w:val="006E10B5"/>
    <w:rsid w:val="006E72EC"/>
    <w:rsid w:val="006F1074"/>
    <w:rsid w:val="006F682C"/>
    <w:rsid w:val="00700258"/>
    <w:rsid w:val="0070413F"/>
    <w:rsid w:val="00704745"/>
    <w:rsid w:val="00705127"/>
    <w:rsid w:val="00712915"/>
    <w:rsid w:val="00713C5B"/>
    <w:rsid w:val="00714A18"/>
    <w:rsid w:val="00717EAD"/>
    <w:rsid w:val="00720DE3"/>
    <w:rsid w:val="00722721"/>
    <w:rsid w:val="00722C3A"/>
    <w:rsid w:val="00723ADE"/>
    <w:rsid w:val="00725B3E"/>
    <w:rsid w:val="007269CF"/>
    <w:rsid w:val="00731A7C"/>
    <w:rsid w:val="0073553B"/>
    <w:rsid w:val="00741D2F"/>
    <w:rsid w:val="00741E6C"/>
    <w:rsid w:val="00741FD4"/>
    <w:rsid w:val="007423AD"/>
    <w:rsid w:val="007436F2"/>
    <w:rsid w:val="007450BE"/>
    <w:rsid w:val="007531E5"/>
    <w:rsid w:val="00753AE1"/>
    <w:rsid w:val="00754FE7"/>
    <w:rsid w:val="00755EF3"/>
    <w:rsid w:val="00757CBA"/>
    <w:rsid w:val="00760091"/>
    <w:rsid w:val="00762E7B"/>
    <w:rsid w:val="0076327F"/>
    <w:rsid w:val="007649B9"/>
    <w:rsid w:val="007654D5"/>
    <w:rsid w:val="007661D4"/>
    <w:rsid w:val="00767A26"/>
    <w:rsid w:val="00771D20"/>
    <w:rsid w:val="00772840"/>
    <w:rsid w:val="007739EE"/>
    <w:rsid w:val="00773AF4"/>
    <w:rsid w:val="00773C01"/>
    <w:rsid w:val="00773E87"/>
    <w:rsid w:val="00777369"/>
    <w:rsid w:val="00782304"/>
    <w:rsid w:val="00782908"/>
    <w:rsid w:val="007831B2"/>
    <w:rsid w:val="00784BBF"/>
    <w:rsid w:val="007867DF"/>
    <w:rsid w:val="00787971"/>
    <w:rsid w:val="00796B46"/>
    <w:rsid w:val="00796C39"/>
    <w:rsid w:val="00796F2D"/>
    <w:rsid w:val="007A27B7"/>
    <w:rsid w:val="007A397E"/>
    <w:rsid w:val="007A53F4"/>
    <w:rsid w:val="007A547F"/>
    <w:rsid w:val="007A5ECD"/>
    <w:rsid w:val="007A69F3"/>
    <w:rsid w:val="007A7AEB"/>
    <w:rsid w:val="007B1776"/>
    <w:rsid w:val="007B1CAE"/>
    <w:rsid w:val="007B29F4"/>
    <w:rsid w:val="007B45E5"/>
    <w:rsid w:val="007B5C0E"/>
    <w:rsid w:val="007B7ECC"/>
    <w:rsid w:val="007C26B2"/>
    <w:rsid w:val="007D1B1B"/>
    <w:rsid w:val="007E73FA"/>
    <w:rsid w:val="007E75E2"/>
    <w:rsid w:val="007F5160"/>
    <w:rsid w:val="007F6EA0"/>
    <w:rsid w:val="007F7443"/>
    <w:rsid w:val="0080254F"/>
    <w:rsid w:val="00804ED1"/>
    <w:rsid w:val="008110EF"/>
    <w:rsid w:val="008129AB"/>
    <w:rsid w:val="00816B63"/>
    <w:rsid w:val="00817BCB"/>
    <w:rsid w:val="00820BEE"/>
    <w:rsid w:val="00821E77"/>
    <w:rsid w:val="00821E7E"/>
    <w:rsid w:val="00823288"/>
    <w:rsid w:val="008237AB"/>
    <w:rsid w:val="00823F2C"/>
    <w:rsid w:val="0083001A"/>
    <w:rsid w:val="00831E1C"/>
    <w:rsid w:val="00840873"/>
    <w:rsid w:val="00840949"/>
    <w:rsid w:val="00840EE6"/>
    <w:rsid w:val="008457DB"/>
    <w:rsid w:val="00846056"/>
    <w:rsid w:val="00847739"/>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90CF9"/>
    <w:rsid w:val="00890F00"/>
    <w:rsid w:val="00893945"/>
    <w:rsid w:val="008A03F8"/>
    <w:rsid w:val="008A2549"/>
    <w:rsid w:val="008A2A3D"/>
    <w:rsid w:val="008C00E1"/>
    <w:rsid w:val="008C5278"/>
    <w:rsid w:val="008C6EF5"/>
    <w:rsid w:val="008D0A52"/>
    <w:rsid w:val="008D2778"/>
    <w:rsid w:val="008D2843"/>
    <w:rsid w:val="008D3B8E"/>
    <w:rsid w:val="008D5812"/>
    <w:rsid w:val="008E69FC"/>
    <w:rsid w:val="008F1ECC"/>
    <w:rsid w:val="008F2D92"/>
    <w:rsid w:val="008F5DB6"/>
    <w:rsid w:val="008F69B7"/>
    <w:rsid w:val="008F6ECC"/>
    <w:rsid w:val="008F7B3C"/>
    <w:rsid w:val="00900D97"/>
    <w:rsid w:val="00905F0C"/>
    <w:rsid w:val="0090720E"/>
    <w:rsid w:val="00907C9F"/>
    <w:rsid w:val="009109D2"/>
    <w:rsid w:val="00911849"/>
    <w:rsid w:val="00916246"/>
    <w:rsid w:val="00920665"/>
    <w:rsid w:val="0092168B"/>
    <w:rsid w:val="009225D3"/>
    <w:rsid w:val="00923917"/>
    <w:rsid w:val="009258A7"/>
    <w:rsid w:val="00925C71"/>
    <w:rsid w:val="00926EA7"/>
    <w:rsid w:val="00934258"/>
    <w:rsid w:val="00935E86"/>
    <w:rsid w:val="00937295"/>
    <w:rsid w:val="0094638B"/>
    <w:rsid w:val="00947929"/>
    <w:rsid w:val="00953FF8"/>
    <w:rsid w:val="00956FC0"/>
    <w:rsid w:val="0096227C"/>
    <w:rsid w:val="0096445B"/>
    <w:rsid w:val="00967B2A"/>
    <w:rsid w:val="009723E1"/>
    <w:rsid w:val="00975EA1"/>
    <w:rsid w:val="0097681C"/>
    <w:rsid w:val="00980569"/>
    <w:rsid w:val="0098268F"/>
    <w:rsid w:val="00982DE2"/>
    <w:rsid w:val="0098673F"/>
    <w:rsid w:val="00990A10"/>
    <w:rsid w:val="00990BD9"/>
    <w:rsid w:val="009914D9"/>
    <w:rsid w:val="00993155"/>
    <w:rsid w:val="00996693"/>
    <w:rsid w:val="009A0F41"/>
    <w:rsid w:val="009A2ED8"/>
    <w:rsid w:val="009A3C35"/>
    <w:rsid w:val="009A4DCA"/>
    <w:rsid w:val="009A7C74"/>
    <w:rsid w:val="009B0E1C"/>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6653"/>
    <w:rsid w:val="009E6E91"/>
    <w:rsid w:val="009F3E30"/>
    <w:rsid w:val="00A0346D"/>
    <w:rsid w:val="00A037C4"/>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4324"/>
    <w:rsid w:val="00A35343"/>
    <w:rsid w:val="00A36A2E"/>
    <w:rsid w:val="00A4242C"/>
    <w:rsid w:val="00A43E81"/>
    <w:rsid w:val="00A45D53"/>
    <w:rsid w:val="00A46B7B"/>
    <w:rsid w:val="00A6057E"/>
    <w:rsid w:val="00A61936"/>
    <w:rsid w:val="00A62121"/>
    <w:rsid w:val="00A6427D"/>
    <w:rsid w:val="00A66A4F"/>
    <w:rsid w:val="00A71F50"/>
    <w:rsid w:val="00A7368F"/>
    <w:rsid w:val="00A80D6D"/>
    <w:rsid w:val="00A81060"/>
    <w:rsid w:val="00A824D9"/>
    <w:rsid w:val="00A85610"/>
    <w:rsid w:val="00A85EE8"/>
    <w:rsid w:val="00A93C1C"/>
    <w:rsid w:val="00A9682C"/>
    <w:rsid w:val="00AA0E66"/>
    <w:rsid w:val="00AA2A5D"/>
    <w:rsid w:val="00AA33F9"/>
    <w:rsid w:val="00AA34AF"/>
    <w:rsid w:val="00AB0AE2"/>
    <w:rsid w:val="00AB5F6E"/>
    <w:rsid w:val="00AB6A35"/>
    <w:rsid w:val="00AC3AC0"/>
    <w:rsid w:val="00AC47FF"/>
    <w:rsid w:val="00AC5613"/>
    <w:rsid w:val="00AC7F45"/>
    <w:rsid w:val="00AD21C9"/>
    <w:rsid w:val="00AD3A70"/>
    <w:rsid w:val="00AD66FF"/>
    <w:rsid w:val="00AE3844"/>
    <w:rsid w:val="00AE3BE9"/>
    <w:rsid w:val="00AF13D3"/>
    <w:rsid w:val="00AF761F"/>
    <w:rsid w:val="00B031AE"/>
    <w:rsid w:val="00B06042"/>
    <w:rsid w:val="00B06ED2"/>
    <w:rsid w:val="00B077A9"/>
    <w:rsid w:val="00B20656"/>
    <w:rsid w:val="00B21907"/>
    <w:rsid w:val="00B23FEB"/>
    <w:rsid w:val="00B25D1F"/>
    <w:rsid w:val="00B27FFC"/>
    <w:rsid w:val="00B350D9"/>
    <w:rsid w:val="00B35C3A"/>
    <w:rsid w:val="00B36C2E"/>
    <w:rsid w:val="00B40A78"/>
    <w:rsid w:val="00B50867"/>
    <w:rsid w:val="00B510B8"/>
    <w:rsid w:val="00B52678"/>
    <w:rsid w:val="00B52D21"/>
    <w:rsid w:val="00B55D5D"/>
    <w:rsid w:val="00B6029D"/>
    <w:rsid w:val="00B61307"/>
    <w:rsid w:val="00B62147"/>
    <w:rsid w:val="00B66149"/>
    <w:rsid w:val="00B67995"/>
    <w:rsid w:val="00B70326"/>
    <w:rsid w:val="00B70EE0"/>
    <w:rsid w:val="00B73C44"/>
    <w:rsid w:val="00B7585C"/>
    <w:rsid w:val="00B81597"/>
    <w:rsid w:val="00B8181B"/>
    <w:rsid w:val="00B8511B"/>
    <w:rsid w:val="00B85C63"/>
    <w:rsid w:val="00B92239"/>
    <w:rsid w:val="00B940A0"/>
    <w:rsid w:val="00B95A6E"/>
    <w:rsid w:val="00BA08FF"/>
    <w:rsid w:val="00BA1B4B"/>
    <w:rsid w:val="00BA5DB3"/>
    <w:rsid w:val="00BA700D"/>
    <w:rsid w:val="00BB18B9"/>
    <w:rsid w:val="00BB45B0"/>
    <w:rsid w:val="00BB5ABB"/>
    <w:rsid w:val="00BC3AB8"/>
    <w:rsid w:val="00BC4756"/>
    <w:rsid w:val="00BD676E"/>
    <w:rsid w:val="00BD752E"/>
    <w:rsid w:val="00BE0D69"/>
    <w:rsid w:val="00BF329A"/>
    <w:rsid w:val="00BF6D20"/>
    <w:rsid w:val="00BF7D1C"/>
    <w:rsid w:val="00C00CF2"/>
    <w:rsid w:val="00C016E6"/>
    <w:rsid w:val="00C0253E"/>
    <w:rsid w:val="00C034EB"/>
    <w:rsid w:val="00C1066A"/>
    <w:rsid w:val="00C14D2F"/>
    <w:rsid w:val="00C176D5"/>
    <w:rsid w:val="00C2092F"/>
    <w:rsid w:val="00C21F04"/>
    <w:rsid w:val="00C24CA8"/>
    <w:rsid w:val="00C2544D"/>
    <w:rsid w:val="00C25817"/>
    <w:rsid w:val="00C3071C"/>
    <w:rsid w:val="00C34A39"/>
    <w:rsid w:val="00C376C2"/>
    <w:rsid w:val="00C37D5F"/>
    <w:rsid w:val="00C40359"/>
    <w:rsid w:val="00C43514"/>
    <w:rsid w:val="00C439C7"/>
    <w:rsid w:val="00C61112"/>
    <w:rsid w:val="00C6465D"/>
    <w:rsid w:val="00C7054B"/>
    <w:rsid w:val="00C748A8"/>
    <w:rsid w:val="00C776C9"/>
    <w:rsid w:val="00C81FC6"/>
    <w:rsid w:val="00C85DAB"/>
    <w:rsid w:val="00C86777"/>
    <w:rsid w:val="00C943E4"/>
    <w:rsid w:val="00C94B19"/>
    <w:rsid w:val="00C97634"/>
    <w:rsid w:val="00CA027D"/>
    <w:rsid w:val="00CA0C50"/>
    <w:rsid w:val="00CA40F7"/>
    <w:rsid w:val="00CA6DBF"/>
    <w:rsid w:val="00CB442F"/>
    <w:rsid w:val="00CB60E8"/>
    <w:rsid w:val="00CC3FCF"/>
    <w:rsid w:val="00CC41D3"/>
    <w:rsid w:val="00CC621F"/>
    <w:rsid w:val="00CC7899"/>
    <w:rsid w:val="00CD288C"/>
    <w:rsid w:val="00CD34C6"/>
    <w:rsid w:val="00CD3EE6"/>
    <w:rsid w:val="00CD465F"/>
    <w:rsid w:val="00CE2739"/>
    <w:rsid w:val="00CE2D2F"/>
    <w:rsid w:val="00CE48EA"/>
    <w:rsid w:val="00CE5EAF"/>
    <w:rsid w:val="00CE7AD9"/>
    <w:rsid w:val="00CF0F5B"/>
    <w:rsid w:val="00CF21DD"/>
    <w:rsid w:val="00CF2482"/>
    <w:rsid w:val="00CF2611"/>
    <w:rsid w:val="00CF3142"/>
    <w:rsid w:val="00D007BF"/>
    <w:rsid w:val="00D02935"/>
    <w:rsid w:val="00D034DD"/>
    <w:rsid w:val="00D076D0"/>
    <w:rsid w:val="00D202C8"/>
    <w:rsid w:val="00D24187"/>
    <w:rsid w:val="00D24BD4"/>
    <w:rsid w:val="00D31C44"/>
    <w:rsid w:val="00D31D5C"/>
    <w:rsid w:val="00D32C6A"/>
    <w:rsid w:val="00D3446A"/>
    <w:rsid w:val="00D34C82"/>
    <w:rsid w:val="00D358A6"/>
    <w:rsid w:val="00D36169"/>
    <w:rsid w:val="00D37C8B"/>
    <w:rsid w:val="00D4146C"/>
    <w:rsid w:val="00D4175D"/>
    <w:rsid w:val="00D42533"/>
    <w:rsid w:val="00D50AA1"/>
    <w:rsid w:val="00D52636"/>
    <w:rsid w:val="00D5386F"/>
    <w:rsid w:val="00D5393D"/>
    <w:rsid w:val="00D5416C"/>
    <w:rsid w:val="00D55D73"/>
    <w:rsid w:val="00D6059E"/>
    <w:rsid w:val="00D626BD"/>
    <w:rsid w:val="00D65F93"/>
    <w:rsid w:val="00D746F9"/>
    <w:rsid w:val="00D81269"/>
    <w:rsid w:val="00D86A19"/>
    <w:rsid w:val="00D87B02"/>
    <w:rsid w:val="00D93DCE"/>
    <w:rsid w:val="00D954D7"/>
    <w:rsid w:val="00D960A4"/>
    <w:rsid w:val="00D978EA"/>
    <w:rsid w:val="00DA5E27"/>
    <w:rsid w:val="00DA5FA3"/>
    <w:rsid w:val="00DA6308"/>
    <w:rsid w:val="00DA719A"/>
    <w:rsid w:val="00DA7A1F"/>
    <w:rsid w:val="00DB0F28"/>
    <w:rsid w:val="00DB151E"/>
    <w:rsid w:val="00DB39E0"/>
    <w:rsid w:val="00DB5DF5"/>
    <w:rsid w:val="00DC34D6"/>
    <w:rsid w:val="00DC6E29"/>
    <w:rsid w:val="00DD185D"/>
    <w:rsid w:val="00DD1F97"/>
    <w:rsid w:val="00DD294B"/>
    <w:rsid w:val="00DD50A3"/>
    <w:rsid w:val="00DE06EC"/>
    <w:rsid w:val="00DE4AA2"/>
    <w:rsid w:val="00DE50C8"/>
    <w:rsid w:val="00DE6150"/>
    <w:rsid w:val="00DE792C"/>
    <w:rsid w:val="00DF3B40"/>
    <w:rsid w:val="00DF4983"/>
    <w:rsid w:val="00DF4D59"/>
    <w:rsid w:val="00DF5E3C"/>
    <w:rsid w:val="00DF7EA3"/>
    <w:rsid w:val="00E01275"/>
    <w:rsid w:val="00E017CB"/>
    <w:rsid w:val="00E046EE"/>
    <w:rsid w:val="00E058DD"/>
    <w:rsid w:val="00E06790"/>
    <w:rsid w:val="00E06C40"/>
    <w:rsid w:val="00E10B77"/>
    <w:rsid w:val="00E12528"/>
    <w:rsid w:val="00E1281C"/>
    <w:rsid w:val="00E12BA7"/>
    <w:rsid w:val="00E159AF"/>
    <w:rsid w:val="00E1743E"/>
    <w:rsid w:val="00E17D89"/>
    <w:rsid w:val="00E20E77"/>
    <w:rsid w:val="00E20EB8"/>
    <w:rsid w:val="00E211FC"/>
    <w:rsid w:val="00E212BC"/>
    <w:rsid w:val="00E21594"/>
    <w:rsid w:val="00E2550B"/>
    <w:rsid w:val="00E26713"/>
    <w:rsid w:val="00E26F6F"/>
    <w:rsid w:val="00E30F40"/>
    <w:rsid w:val="00E31AC8"/>
    <w:rsid w:val="00E31D86"/>
    <w:rsid w:val="00E31ED0"/>
    <w:rsid w:val="00E345D9"/>
    <w:rsid w:val="00E35237"/>
    <w:rsid w:val="00E43685"/>
    <w:rsid w:val="00E45B09"/>
    <w:rsid w:val="00E45E20"/>
    <w:rsid w:val="00E55694"/>
    <w:rsid w:val="00E55CEC"/>
    <w:rsid w:val="00E5697C"/>
    <w:rsid w:val="00E57AE6"/>
    <w:rsid w:val="00E57B4E"/>
    <w:rsid w:val="00E60EF5"/>
    <w:rsid w:val="00E63824"/>
    <w:rsid w:val="00E66EAC"/>
    <w:rsid w:val="00E67739"/>
    <w:rsid w:val="00E7038E"/>
    <w:rsid w:val="00E72396"/>
    <w:rsid w:val="00E736D6"/>
    <w:rsid w:val="00E73FC1"/>
    <w:rsid w:val="00E80C1F"/>
    <w:rsid w:val="00E81115"/>
    <w:rsid w:val="00E81F63"/>
    <w:rsid w:val="00E8356E"/>
    <w:rsid w:val="00E845C0"/>
    <w:rsid w:val="00E903B6"/>
    <w:rsid w:val="00E92345"/>
    <w:rsid w:val="00E9629F"/>
    <w:rsid w:val="00E9732F"/>
    <w:rsid w:val="00EA1C4A"/>
    <w:rsid w:val="00EA1E7D"/>
    <w:rsid w:val="00EA21A8"/>
    <w:rsid w:val="00EA2811"/>
    <w:rsid w:val="00EA7414"/>
    <w:rsid w:val="00EB04BD"/>
    <w:rsid w:val="00EB200F"/>
    <w:rsid w:val="00EB4AE7"/>
    <w:rsid w:val="00EB554D"/>
    <w:rsid w:val="00EB709C"/>
    <w:rsid w:val="00EB75B0"/>
    <w:rsid w:val="00EC0527"/>
    <w:rsid w:val="00EC7623"/>
    <w:rsid w:val="00ED2315"/>
    <w:rsid w:val="00ED5028"/>
    <w:rsid w:val="00ED5066"/>
    <w:rsid w:val="00ED57C2"/>
    <w:rsid w:val="00EE0283"/>
    <w:rsid w:val="00EE162E"/>
    <w:rsid w:val="00EE2CEC"/>
    <w:rsid w:val="00EE53B5"/>
    <w:rsid w:val="00EE6BA9"/>
    <w:rsid w:val="00EF0E64"/>
    <w:rsid w:val="00F0266C"/>
    <w:rsid w:val="00F0400D"/>
    <w:rsid w:val="00F07364"/>
    <w:rsid w:val="00F0736A"/>
    <w:rsid w:val="00F106D3"/>
    <w:rsid w:val="00F11AA1"/>
    <w:rsid w:val="00F1671A"/>
    <w:rsid w:val="00F313D4"/>
    <w:rsid w:val="00F316DE"/>
    <w:rsid w:val="00F32BF8"/>
    <w:rsid w:val="00F3464B"/>
    <w:rsid w:val="00F34E83"/>
    <w:rsid w:val="00F36DFE"/>
    <w:rsid w:val="00F36F1F"/>
    <w:rsid w:val="00F36F6A"/>
    <w:rsid w:val="00F41A7A"/>
    <w:rsid w:val="00F42B6F"/>
    <w:rsid w:val="00F53890"/>
    <w:rsid w:val="00F541C7"/>
    <w:rsid w:val="00F545C3"/>
    <w:rsid w:val="00F54880"/>
    <w:rsid w:val="00F57E1D"/>
    <w:rsid w:val="00F61848"/>
    <w:rsid w:val="00F665D5"/>
    <w:rsid w:val="00F67E47"/>
    <w:rsid w:val="00F7043B"/>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36AA"/>
    <w:rsid w:val="00FA7E90"/>
    <w:rsid w:val="00FB18CE"/>
    <w:rsid w:val="00FB1B83"/>
    <w:rsid w:val="00FC282A"/>
    <w:rsid w:val="00FC3622"/>
    <w:rsid w:val="00FC38E0"/>
    <w:rsid w:val="00FC5A26"/>
    <w:rsid w:val="00FC718A"/>
    <w:rsid w:val="00FC7798"/>
    <w:rsid w:val="00FC7FA8"/>
    <w:rsid w:val="00FD3BE6"/>
    <w:rsid w:val="00FD421D"/>
    <w:rsid w:val="00FD484F"/>
    <w:rsid w:val="00FE041C"/>
    <w:rsid w:val="00FE11E2"/>
    <w:rsid w:val="00FE4FF0"/>
    <w:rsid w:val="00FE6E6D"/>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BF9E17-F8C1-450A-9B8C-1F845A4EA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15659</Words>
  <Characters>82996</Characters>
  <Application>Microsoft Office Word</Application>
  <DocSecurity>0</DocSecurity>
  <Lines>691</Lines>
  <Paragraphs>196</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9845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cp:revision>
  <cp:lastPrinted>2015-05-11T14:59:00Z</cp:lastPrinted>
  <dcterms:created xsi:type="dcterms:W3CDTF">2015-05-11T15:00:00Z</dcterms:created>
  <dcterms:modified xsi:type="dcterms:W3CDTF">2015-05-11T15:00:00Z</dcterms:modified>
  <cp:category/>
</cp:coreProperties>
</file>